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78E2" w:rsidRPr="001C0680" w:rsidRDefault="000857E7" w:rsidP="00504072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                                       </w:t>
      </w:r>
      <w:r w:rsidR="006478E2"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1C0680" w:rsidRDefault="006478E2" w:rsidP="00504072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890488" w:rsidRDefault="00890488" w:rsidP="00504072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городского поселения Воскресенск</w:t>
      </w:r>
    </w:p>
    <w:p w:rsidR="006478E2" w:rsidRPr="00890488" w:rsidRDefault="00890488" w:rsidP="00504072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оскресенского муниципального района</w:t>
      </w:r>
    </w:p>
    <w:p w:rsidR="006478E2" w:rsidRPr="00C954C0" w:rsidRDefault="00C954C0" w:rsidP="00504072">
      <w:pPr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1C0680" w:rsidRDefault="003439F6" w:rsidP="00504072">
      <w:pPr>
        <w:widowControl w:val="0"/>
        <w:spacing w:after="0" w:line="240" w:lineRule="auto"/>
        <w:contextualSpacing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="006478E2" w:rsidRPr="001C0680">
        <w:rPr>
          <w:rFonts w:ascii="Times New Roman" w:eastAsia="Calibri" w:hAnsi="Times New Roman" w:cs="Times New Roman"/>
          <w:sz w:val="28"/>
          <w:szCs w:val="28"/>
        </w:rPr>
        <w:t>_________</w:t>
      </w:r>
      <w:r>
        <w:rPr>
          <w:rFonts w:ascii="Times New Roman" w:eastAsia="Calibri" w:hAnsi="Times New Roman" w:cs="Times New Roman"/>
          <w:sz w:val="28"/>
          <w:szCs w:val="28"/>
        </w:rPr>
        <w:t>___</w:t>
      </w:r>
      <w:r w:rsidR="006478E2" w:rsidRPr="001C0680">
        <w:rPr>
          <w:rFonts w:ascii="Times New Roman" w:eastAsia="Calibri" w:hAnsi="Times New Roman" w:cs="Times New Roman"/>
          <w:sz w:val="28"/>
          <w:szCs w:val="28"/>
        </w:rPr>
        <w:t>_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478E2" w:rsidRPr="001C0680">
        <w:rPr>
          <w:rFonts w:ascii="Times New Roman" w:eastAsia="Calibri" w:hAnsi="Times New Roman" w:cs="Times New Roman"/>
          <w:sz w:val="28"/>
          <w:szCs w:val="28"/>
        </w:rPr>
        <w:t xml:space="preserve"> №____</w:t>
      </w: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по выдаче</w:t>
      </w:r>
      <w:r w:rsidR="00114B12" w:rsidRPr="00114B1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1C0680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3E1F11" w:rsidRPr="00504072" w:rsidRDefault="005040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3E1F11" w:rsidRPr="00504072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 w:rsidR="003E1F11" w:rsidRPr="005040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F11" w:rsidRPr="00504072">
        <w:rPr>
          <w:rFonts w:ascii="Times New Roman" w:hAnsi="Times New Roman" w:cs="Times New Roman"/>
          <w:sz w:val="28"/>
          <w:szCs w:val="28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 w:rsidR="003E1F11" w:rsidRPr="005040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F11" w:rsidRPr="00504072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="003E1F11" w:rsidRPr="0050407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3E1F11" w:rsidRPr="00504072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</w:t>
      </w:r>
      <w:r w:rsidR="00C954C0" w:rsidRPr="00504072">
        <w:rPr>
          <w:rFonts w:ascii="Times New Roman" w:hAnsi="Times New Roman" w:cs="Times New Roman"/>
          <w:sz w:val="28"/>
          <w:szCs w:val="28"/>
        </w:rPr>
        <w:t>ешений и действий (бездействия) администрации городского поселения Воскресенск Воскресенского муниципального района Московской области</w:t>
      </w:r>
      <w:r w:rsidR="003E1F11" w:rsidRPr="00504072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C954C0" w:rsidRPr="00504072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3E1F11" w:rsidRPr="00504072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3E1F11" w:rsidRPr="00504072" w:rsidRDefault="005040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712600" w:rsidRPr="00504072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</w:t>
      </w:r>
      <w:r w:rsidR="003E1F11" w:rsidRPr="00504072">
        <w:rPr>
          <w:rFonts w:ascii="Times New Roman" w:hAnsi="Times New Roman" w:cs="Times New Roman"/>
          <w:sz w:val="28"/>
          <w:szCs w:val="28"/>
        </w:rPr>
        <w:t>предоставления муниципальной услуги при осуществлении полномочий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 </w:t>
      </w:r>
      <w:r w:rsidR="003E1F11" w:rsidRPr="00504072">
        <w:rPr>
          <w:rFonts w:ascii="Times New Roman" w:hAnsi="Times New Roman" w:cs="Times New Roman"/>
          <w:sz w:val="28"/>
          <w:szCs w:val="28"/>
        </w:rPr>
        <w:t xml:space="preserve"> </w:t>
      </w:r>
      <w:r w:rsidR="00C954C0" w:rsidRPr="00504072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C954C0" w:rsidRPr="00504072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04072" w:rsidRDefault="00504072" w:rsidP="00504072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3E3D92" w:rsidRPr="00504072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504072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504072">
        <w:rPr>
          <w:rFonts w:ascii="Times New Roman" w:hAnsi="Times New Roman" w:cs="Times New Roman"/>
          <w:sz w:val="28"/>
          <w:szCs w:val="28"/>
        </w:rPr>
        <w:t>пред</w:t>
      </w:r>
      <w:r w:rsidR="0086328E" w:rsidRPr="00504072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504072">
        <w:rPr>
          <w:rFonts w:ascii="Times New Roman" w:hAnsi="Times New Roman" w:cs="Times New Roman"/>
          <w:sz w:val="28"/>
          <w:szCs w:val="28"/>
        </w:rPr>
        <w:t>физическим лицам, а именно: несовер</w:t>
      </w:r>
      <w:r w:rsidR="00432A63" w:rsidRPr="00504072">
        <w:rPr>
          <w:rFonts w:ascii="Times New Roman" w:hAnsi="Times New Roman" w:cs="Times New Roman"/>
          <w:sz w:val="28"/>
          <w:szCs w:val="28"/>
        </w:rPr>
        <w:t xml:space="preserve">шеннолетним физическим лицам, достигшим </w:t>
      </w:r>
      <w:r w:rsidR="00474300" w:rsidRPr="00504072">
        <w:rPr>
          <w:rFonts w:ascii="Times New Roman" w:hAnsi="Times New Roman" w:cs="Times New Roman"/>
          <w:sz w:val="28"/>
          <w:szCs w:val="28"/>
        </w:rPr>
        <w:t xml:space="preserve">возраста </w:t>
      </w:r>
      <w:r w:rsidR="00432A63" w:rsidRPr="00504072">
        <w:rPr>
          <w:rFonts w:ascii="Times New Roman" w:hAnsi="Times New Roman" w:cs="Times New Roman"/>
          <w:sz w:val="28"/>
          <w:szCs w:val="28"/>
        </w:rPr>
        <w:t>шестнадцати</w:t>
      </w:r>
      <w:r w:rsidR="002C7332" w:rsidRPr="00504072">
        <w:rPr>
          <w:rFonts w:ascii="Times New Roman" w:hAnsi="Times New Roman" w:cs="Times New Roman"/>
          <w:sz w:val="28"/>
          <w:szCs w:val="28"/>
        </w:rPr>
        <w:t xml:space="preserve"> лет</w:t>
      </w:r>
      <w:r w:rsidR="002E43F4" w:rsidRPr="00504072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504072">
        <w:rPr>
          <w:rFonts w:ascii="Times New Roman" w:hAnsi="Times New Roman" w:cs="Times New Roman"/>
          <w:sz w:val="28"/>
          <w:szCs w:val="28"/>
        </w:rPr>
        <w:t>.</w:t>
      </w:r>
    </w:p>
    <w:p w:rsidR="003E3D92" w:rsidRPr="000857E7" w:rsidRDefault="003E3D92" w:rsidP="00504072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0857E7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0857E7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C954C0" w:rsidRPr="000857E7">
        <w:rPr>
          <w:rFonts w:ascii="Times New Roman" w:hAnsi="Times New Roman" w:cs="Times New Roman"/>
          <w:sz w:val="28"/>
          <w:szCs w:val="28"/>
        </w:rPr>
        <w:t>отделом по работе с обращениями граждан и работе с документами управления информационно-аналитической и организационной работы</w:t>
      </w:r>
      <w:r w:rsidRPr="000857E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0857E7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C954C0" w:rsidRPr="000857E7">
        <w:rPr>
          <w:rFonts w:ascii="Times New Roman" w:hAnsi="Times New Roman" w:cs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 </w:t>
      </w:r>
      <w:r w:rsidRPr="000857E7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Требования к порядку информирования</w:t>
      </w:r>
      <w:r w:rsidR="005815E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04072" w:rsidRDefault="0050407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. 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504072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504072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504072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54C0" w:rsidRPr="00504072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7A63D3" w:rsidRPr="0050407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504072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 w:rsidRPr="00504072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504072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504072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932B3B" w:rsidRPr="00504072">
        <w:rPr>
          <w:rFonts w:ascii="Times New Roman" w:hAnsi="Times New Roman" w:cs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 </w:t>
      </w:r>
      <w:r w:rsidR="00D8768C" w:rsidRPr="00504072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3E1F11" w:rsidRPr="00504072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504072">
        <w:rPr>
          <w:rFonts w:ascii="Times New Roman" w:hAnsi="Times New Roman" w:cs="Times New Roman"/>
          <w:sz w:val="28"/>
          <w:szCs w:val="28"/>
        </w:rPr>
        <w:t>).</w:t>
      </w:r>
    </w:p>
    <w:p w:rsidR="00F53A5B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.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0857E7" w:rsidRDefault="00785A1B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932B3B" w:rsidRPr="000857E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0857E7" w:rsidRDefault="00785A1B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F47DE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0857E7" w:rsidRDefault="001E502F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 адрес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фициального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сайта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0857E7" w:rsidRDefault="001E502F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график работы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0857E7" w:rsidRDefault="001E502F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0857E7" w:rsidRDefault="001E502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0857E7" w:rsidRDefault="001E502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1) перечень типовых, наиболее актуальных вопросов граждан, относящихся к компетенции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. </w:t>
      </w:r>
      <w:r w:rsidR="001E502F" w:rsidRPr="000857E7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>в помещениях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 xml:space="preserve">  и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на официальном сайте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857E7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истеме </w:t>
      </w:r>
      <w:r w:rsidR="005B460E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857E7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857E7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857E7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857E7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857E7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. </w:t>
      </w:r>
      <w:r w:rsidR="00F53A5B" w:rsidRPr="000857E7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 w:rsidR="005F47DE" w:rsidRPr="000857E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,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го за предоставление муниципальной услуги,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F53A5B" w:rsidRPr="000857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.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5F47DE" w:rsidRPr="000857E7">
        <w:rPr>
          <w:rFonts w:ascii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6A38C0" w:rsidRPr="000857E7" w:rsidRDefault="006A38C0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446291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. </w:t>
      </w:r>
      <w:r w:rsidR="000B6D2A" w:rsidRPr="000857E7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ыдаче разрешений на вступление в брак лицам, достигшим возраста шестнадцати лет.</w:t>
      </w:r>
    </w:p>
    <w:p w:rsidR="002B16C8" w:rsidRPr="000857E7" w:rsidRDefault="002B16C8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04072" w:rsidRPr="00504072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34E25" w:rsidRPr="000857E7">
        <w:rPr>
          <w:rFonts w:ascii="Times New Roman" w:hAnsi="Times New Roman" w:cs="Times New Roman"/>
          <w:sz w:val="28"/>
          <w:szCs w:val="28"/>
        </w:rPr>
        <w:t>отделом по работе с обращениями граждан и работе с документами управления информационно-аналитической и организационной работы</w:t>
      </w:r>
      <w:r w:rsidR="00534E25" w:rsidRPr="000857E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администрации городского поселения Воскресенск Воскресенского муниципального района Московской области </w:t>
      </w:r>
      <w:r w:rsidR="00B91A4D" w:rsidRPr="000857E7">
        <w:rPr>
          <w:rFonts w:ascii="Times New Roman" w:eastAsia="Times New Roman" w:hAnsi="Times New Roman" w:cs="Times New Roman"/>
          <w:sz w:val="28"/>
          <w:szCs w:val="28"/>
        </w:rPr>
        <w:t>по месту жительства</w:t>
      </w:r>
      <w:r w:rsidR="00B91A4D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0857E7">
        <w:rPr>
          <w:rFonts w:ascii="Times New Roman" w:hAnsi="Times New Roman" w:cs="Times New Roman"/>
          <w:sz w:val="28"/>
          <w:szCs w:val="28"/>
        </w:rPr>
        <w:t>лиц, желающих вступить в брак и достигших возраста шестнадцати лет</w:t>
      </w:r>
      <w:r w:rsidR="004403E1" w:rsidRPr="000857E7">
        <w:rPr>
          <w:rFonts w:ascii="Times New Roman" w:hAnsi="Times New Roman" w:cs="Times New Roman"/>
          <w:sz w:val="28"/>
          <w:szCs w:val="28"/>
        </w:rPr>
        <w:t xml:space="preserve"> (далее – орган</w:t>
      </w:r>
      <w:r w:rsidR="00DA224A" w:rsidRPr="000857E7">
        <w:rPr>
          <w:rFonts w:ascii="Times New Roman" w:hAnsi="Times New Roman" w:cs="Times New Roman"/>
          <w:sz w:val="28"/>
          <w:szCs w:val="28"/>
        </w:rPr>
        <w:t xml:space="preserve">, </w:t>
      </w:r>
      <w:r w:rsidR="00DA224A" w:rsidRPr="000857E7">
        <w:rPr>
          <w:rFonts w:ascii="Times New Roman" w:eastAsia="Times New Roman" w:hAnsi="Times New Roman" w:cs="Times New Roman"/>
          <w:sz w:val="28"/>
          <w:szCs w:val="28"/>
        </w:rPr>
        <w:t>предоставляющий муниципальную услугу</w:t>
      </w:r>
      <w:r w:rsidR="004403E1" w:rsidRPr="000857E7">
        <w:rPr>
          <w:rFonts w:ascii="Times New Roman" w:hAnsi="Times New Roman" w:cs="Times New Roman"/>
          <w:sz w:val="28"/>
          <w:szCs w:val="28"/>
        </w:rPr>
        <w:t>)</w:t>
      </w:r>
      <w:r w:rsidR="00B91A4D" w:rsidRPr="000857E7">
        <w:rPr>
          <w:rFonts w:ascii="Times New Roman" w:hAnsi="Times New Roman" w:cs="Times New Roman"/>
          <w:sz w:val="28"/>
          <w:szCs w:val="28"/>
        </w:rPr>
        <w:t>.</w:t>
      </w:r>
      <w:r w:rsidR="00D93A1E" w:rsidRPr="000857E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2E20" w:rsidRPr="000857E7" w:rsidRDefault="00252E20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В случае если место жительства одного из лиц, желающих вступить в брак и достигших возраста шестнадцати лет отличное от места жительства другого лица, желающего вступить в брак и достигшего возраста шестнадцати лет, то заявление на выдачу разрешения на заключение брака подается в соответствующую администрацию </w:t>
      </w:r>
      <w:r w:rsidR="00534E25" w:rsidRPr="000857E7"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 w:rsidRPr="000857E7">
        <w:rPr>
          <w:rFonts w:ascii="Times New Roman" w:hAnsi="Times New Roman" w:cs="Times New Roman"/>
          <w:sz w:val="28"/>
          <w:szCs w:val="28"/>
        </w:rPr>
        <w:t>, по выбору заявителей.</w:t>
      </w:r>
    </w:p>
    <w:p w:rsidR="00FE2278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2. 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Администрация городского поселения Воскресенск Воскресенского муниципального района Московской области </w:t>
      </w:r>
      <w:r w:rsidR="00FE2278" w:rsidRPr="000857E7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. 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731EDC" w:rsidRPr="002B5AA1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по </w:t>
      </w:r>
      <w:r w:rsidR="00731EDC" w:rsidRPr="002B5AA1">
        <w:rPr>
          <w:rFonts w:ascii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</w:t>
      </w:r>
      <w:r w:rsidR="00731EDC" w:rsidRPr="002B5AA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е центры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lastRenderedPageBreak/>
        <w:t>связанных с обращением в иные государственные органы (органы местного самоуправления) и организации,</w:t>
      </w:r>
      <w:r w:rsidR="00FE2278" w:rsidRPr="002B5AA1">
        <w:rPr>
          <w:rFonts w:ascii="Times New Roman" w:hAnsi="Times New Roman" w:cs="Times New Roman"/>
          <w:sz w:val="28"/>
          <w:szCs w:val="28"/>
        </w:rPr>
        <w:t xml:space="preserve"> 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534E25" w:rsidRPr="002B5AA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B5AA1" w:rsidRPr="002B5AA1" w:rsidRDefault="002B5AA1" w:rsidP="00504072">
      <w:pPr>
        <w:widowControl w:val="0"/>
        <w:autoSpaceDE w:val="0"/>
        <w:autoSpaceDN w:val="0"/>
        <w:adjustRightInd w:val="0"/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B5AA1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0857E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0857E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FC313E" w:rsidRDefault="002B5AA1" w:rsidP="00504072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     </w:t>
      </w:r>
      <w:r w:rsidR="00FC313E">
        <w:rPr>
          <w:rFonts w:ascii="Times New Roman" w:eastAsia="Times New Roman" w:hAnsi="Times New Roman"/>
          <w:color w:val="000000"/>
          <w:sz w:val="28"/>
          <w:szCs w:val="28"/>
        </w:rPr>
        <w:t>1</w:t>
      </w:r>
      <w:r w:rsidRPr="002B5AA1">
        <w:rPr>
          <w:rFonts w:ascii="Times New Roman" w:eastAsia="Times New Roman" w:hAnsi="Times New Roman"/>
          <w:color w:val="000000"/>
          <w:sz w:val="28"/>
          <w:szCs w:val="28"/>
        </w:rPr>
        <w:t>) постановление о разрешении на вступление в брак лицам, достигшим возраста шестнадцати лет;</w:t>
      </w:r>
    </w:p>
    <w:p w:rsidR="002B5AA1" w:rsidRPr="00FC313E" w:rsidRDefault="00FC313E" w:rsidP="00504072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     </w:t>
      </w:r>
      <w:r w:rsidR="002B5AA1" w:rsidRPr="00FC313E">
        <w:rPr>
          <w:rFonts w:ascii="Times New Roman" w:eastAsia="Times New Roman" w:hAnsi="Times New Roman"/>
          <w:color w:val="000000"/>
          <w:sz w:val="28"/>
          <w:szCs w:val="28"/>
        </w:rPr>
        <w:t>2) постановление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5.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Запрос заявителя о предоставлении муниципальной услуги регистрируется в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в срок не позднее 1 рабочего дня, следующего за днем поступления в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6. </w:t>
      </w:r>
      <w:r w:rsidR="00A8461F" w:rsidRPr="000857E7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="00A8461F" w:rsidRPr="000857E7">
        <w:rPr>
          <w:rFonts w:ascii="Times New Roman" w:hAnsi="Times New Roman" w:cs="Times New Roman"/>
          <w:sz w:val="28"/>
          <w:szCs w:val="28"/>
        </w:rPr>
        <w:t xml:space="preserve">,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="00A8461F" w:rsidRPr="000857E7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A8461F" w:rsidRPr="000857E7">
        <w:rPr>
          <w:rFonts w:ascii="Times New Roman" w:hAnsi="Times New Roman" w:cs="Times New Roman"/>
          <w:sz w:val="28"/>
          <w:szCs w:val="28"/>
        </w:rPr>
        <w:t xml:space="preserve"> осуществляется в срок не позднее 1 рабочего дня, следующего за днем поступления в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7.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8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 w:rsidRPr="000857E7">
        <w:rPr>
          <w:rFonts w:ascii="Times New Roman" w:eastAsia="Times New Roman" w:hAnsi="Times New Roman" w:cs="Times New Roman"/>
          <w:sz w:val="28"/>
          <w:szCs w:val="28"/>
        </w:rPr>
        <w:t xml:space="preserve">20 календарных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ней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с даты регистрации запроса заявителя о предоставлении муниципальной услуги в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9. </w:t>
      </w:r>
      <w:r w:rsidR="00A8461F" w:rsidRPr="000857E7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A8461F" w:rsidRPr="000857E7">
        <w:rPr>
          <w:rFonts w:ascii="Times New Roman" w:hAnsi="Times New Roman" w:cs="Times New Roman"/>
          <w:sz w:val="28"/>
          <w:szCs w:val="28"/>
        </w:rPr>
        <w:t>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0.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534E25" w:rsidRPr="000857E7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, а также передачи результата муниципальной услуги из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34E25" w:rsidRPr="000857E7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34E25" w:rsidRPr="000857E7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1. </w:t>
      </w:r>
      <w:r w:rsidR="00A8461F" w:rsidRPr="000857E7">
        <w:rPr>
          <w:rFonts w:ascii="Times New Roman" w:hAnsi="Times New Roman" w:cs="Times New Roman"/>
          <w:sz w:val="28"/>
          <w:szCs w:val="28"/>
        </w:rPr>
        <w:t>Выдача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3 календарных дней.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857E7" w:rsidRDefault="0050407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22. </w:t>
      </w:r>
      <w:r w:rsidR="0086328E"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="0086328E"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Cs/>
          <w:sz w:val="28"/>
          <w:szCs w:val="28"/>
        </w:rPr>
        <w:t>1) Конституци</w:t>
      </w:r>
      <w:r w:rsidR="00A8461F" w:rsidRPr="000857E7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0857E7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7, от 21.01.2009, Собрание законодательства Российской Федераци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0857E7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Семейны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от 29.12.1995 № 223-ФЗ (Российская газета № 17 от 27.01.1996,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ы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м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т 06.10.2003 №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131-ФЗ 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 № 40 от 06.10.2003, ст. 3822, Парламентская газета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т 27.07.2010 №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10-ФЗ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168 от 30.07.2010,</w:t>
      </w:r>
      <w:r w:rsidR="00F12AA0" w:rsidRPr="000857E7">
        <w:t xml:space="preserve">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 02.05.2006 № 59-ФЗ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Собрание законодательства Российской Федерации № 19 от 08.05.2006, ст. 2060, Парламентская газета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т 15.11.1997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Pr="000857E7" w:rsidRDefault="00D04F99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 28.07.2012 </w:t>
      </w:r>
      <w:r w:rsidR="00AF3C6E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133-ФЗ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, 30.07.2012, </w:t>
      </w:r>
      <w:r w:rsidR="00AF3C6E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31, ст. 4322, Российская газета, </w:t>
      </w:r>
      <w:r w:rsidR="00AF3C6E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172, 30.07.2012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D10EA" w:rsidRPr="000857E7" w:rsidRDefault="000A571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8)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Постановлением Правительства Московской области от 25.04.2011 </w:t>
      </w:r>
      <w:r w:rsidR="00AF3C6E">
        <w:rPr>
          <w:rFonts w:ascii="Times New Roman" w:eastAsia="PMingLiU" w:hAnsi="Times New Roman" w:cs="Times New Roman"/>
          <w:sz w:val="28"/>
          <w:szCs w:val="28"/>
        </w:rPr>
        <w:t>№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</w:t>
      </w:r>
      <w:r w:rsidR="00AF3C6E">
        <w:rPr>
          <w:rFonts w:ascii="Times New Roman" w:eastAsia="PMingLiU" w:hAnsi="Times New Roman" w:cs="Times New Roman"/>
          <w:sz w:val="28"/>
          <w:szCs w:val="28"/>
        </w:rPr>
        <w:t>№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77, 05.05.2011, Информационный вестник Правительства Московской области, </w:t>
      </w:r>
      <w:r w:rsidR="00AF3C6E">
        <w:rPr>
          <w:rFonts w:ascii="Times New Roman" w:eastAsia="PMingLiU" w:hAnsi="Times New Roman" w:cs="Times New Roman"/>
          <w:sz w:val="28"/>
          <w:szCs w:val="28"/>
        </w:rPr>
        <w:t>№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5, 31.05.2011);</w:t>
      </w:r>
    </w:p>
    <w:p w:rsidR="00466F45" w:rsidRPr="000857E7" w:rsidRDefault="002E54F6" w:rsidP="00504072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         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9) </w:t>
      </w:r>
      <w:r w:rsidR="00466F45" w:rsidRPr="000857E7">
        <w:rPr>
          <w:rFonts w:ascii="Times New Roman" w:eastAsia="PMingLiU" w:hAnsi="Times New Roman" w:cs="Times New Roman"/>
          <w:sz w:val="28"/>
          <w:szCs w:val="28"/>
        </w:rPr>
        <w:t>Устав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0857E7">
        <w:rPr>
          <w:rFonts w:ascii="Times New Roman" w:eastAsia="PMingLiU" w:hAnsi="Times New Roman" w:cs="Times New Roman"/>
          <w:sz w:val="28"/>
          <w:szCs w:val="28"/>
        </w:rPr>
        <w:t xml:space="preserve"> муниципального образования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Муниципального образования «Городское поселение Воскресенск» Воскресенского муниципального района Московской области (Решение Совета Депутатов муниципального образования «Городское поселение Воскресенск» Воскресенского муниципального района Московской области от 17.12.2013г. № 554/76);</w:t>
      </w:r>
    </w:p>
    <w:p w:rsidR="002E54F6" w:rsidRPr="000857E7" w:rsidRDefault="002E54F6" w:rsidP="00AF3C6E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 xml:space="preserve">     </w:t>
      </w:r>
      <w:r w:rsidR="001C0300"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10) Инструкцией по делопроизводству администрации городского поселения Воскресенск Воскресенского муниципального района Московской области, </w:t>
      </w:r>
      <w:r w:rsidR="00AF3C6E">
        <w:rPr>
          <w:rFonts w:ascii="Times New Roman" w:eastAsia="Times New Roman" w:hAnsi="Times New Roman"/>
          <w:color w:val="000000"/>
          <w:sz w:val="28"/>
          <w:szCs w:val="28"/>
        </w:rPr>
        <w:t>у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тверждённая постановлением главы городского поселения Воскресенск от 01.11.08</w:t>
      </w:r>
      <w:r w:rsidR="00AF3C6E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№</w:t>
      </w:r>
      <w:r w:rsidR="00AF3C6E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6 «Об утверждении Инструкции по делопроизводству в администрации городского поселения Воскресенск Воскресенского муниципального района Московской области»;</w:t>
      </w:r>
    </w:p>
    <w:p w:rsidR="00B537FE" w:rsidRPr="000857E7" w:rsidRDefault="001C0300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   </w:t>
      </w:r>
      <w:r w:rsidR="002E54F6" w:rsidRPr="000857E7">
        <w:rPr>
          <w:rFonts w:ascii="Times New Roman" w:eastAsia="PMingLiU" w:hAnsi="Times New Roman" w:cs="Times New Roman"/>
          <w:sz w:val="28"/>
          <w:szCs w:val="28"/>
        </w:rPr>
        <w:t xml:space="preserve">11) </w:t>
      </w:r>
      <w:r w:rsidR="008D10EA" w:rsidRPr="000857E7">
        <w:rPr>
          <w:rFonts w:ascii="Times New Roman" w:eastAsia="PMingLiU" w:hAnsi="Times New Roman" w:cs="Times New Roman"/>
          <w:sz w:val="28"/>
          <w:szCs w:val="28"/>
        </w:rPr>
        <w:t>настоящи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м</w:t>
      </w:r>
      <w:r w:rsidR="008D10EA" w:rsidRPr="000857E7">
        <w:rPr>
          <w:rFonts w:ascii="Times New Roman" w:eastAsia="PMingLiU" w:hAnsi="Times New Roman" w:cs="Times New Roman"/>
          <w:sz w:val="28"/>
          <w:szCs w:val="28"/>
        </w:rPr>
        <w:t xml:space="preserve"> Административны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м</w:t>
      </w:r>
      <w:r w:rsidR="00984AD0" w:rsidRPr="000857E7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8D10EA" w:rsidRPr="000857E7">
        <w:rPr>
          <w:rFonts w:ascii="Times New Roman" w:eastAsia="PMingLiU" w:hAnsi="Times New Roman" w:cs="Times New Roman"/>
          <w:sz w:val="28"/>
          <w:szCs w:val="28"/>
        </w:rPr>
        <w:t>регламент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0857E7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0857E7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0857E7" w:rsidRDefault="00AF3C6E" w:rsidP="00AF3C6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3. </w:t>
      </w:r>
      <w:r w:rsidR="00D71135" w:rsidRPr="000857E7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0857E7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0857E7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0857E7" w:rsidRDefault="004B7CC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0857E7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 w:rsidRPr="000857E7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0857E7">
        <w:rPr>
          <w:rFonts w:ascii="Times New Roman" w:hAnsi="Times New Roman" w:cs="Times New Roman"/>
          <w:sz w:val="28"/>
          <w:szCs w:val="28"/>
        </w:rPr>
        <w:t xml:space="preserve"> (образец</w:t>
      </w:r>
      <w:r w:rsidR="00D7113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 w:rsidRPr="000857E7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0857E7" w:rsidRDefault="00030FB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документы, удостоверяющие личности</w:t>
      </w:r>
      <w:r w:rsidR="00482057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1AE0" w:rsidRPr="000857E7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05FD" w:rsidRPr="000857E7" w:rsidRDefault="00030FB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уважительную причину</w:t>
      </w:r>
      <w:r w:rsidR="003114A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</w:t>
      </w:r>
      <w:r w:rsidR="008F1FD4" w:rsidRPr="000857E7">
        <w:rPr>
          <w:rFonts w:ascii="Times New Roman" w:eastAsia="Times New Roman" w:hAnsi="Times New Roman" w:cs="Times New Roman"/>
          <w:sz w:val="28"/>
          <w:szCs w:val="28"/>
        </w:rPr>
        <w:t xml:space="preserve"> лицам, достигшим возраста шестнадцати лет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482057" w:rsidRPr="000857E7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>, непосредственную угрозу жизни одного из</w:t>
      </w:r>
      <w:r w:rsidR="003114A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лиц, желающих вступить в брак).</w:t>
      </w:r>
    </w:p>
    <w:p w:rsidR="00420E3E" w:rsidRPr="000857E7" w:rsidRDefault="00420E3E" w:rsidP="00AF3C6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14163E" w:rsidRPr="000857E7">
        <w:rPr>
          <w:rFonts w:ascii="Times New Roman" w:eastAsiaTheme="minorHAnsi" w:hAnsi="Times New Roman" w:cs="Times New Roman"/>
          <w:sz w:val="28"/>
          <w:szCs w:val="28"/>
          <w:lang w:eastAsia="en-US"/>
        </w:rPr>
        <w:t>свидетельство о рождении общего ребенка (детей) у лиц, желающих вступить в брак, и свидетельство об установлении отцовства.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В качестве документа, удостоверяющего личность, может быть представлен один из следующих документов: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B90367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служебный паспорт, в том числе содержащий электронные носители информации;</w:t>
      </w:r>
    </w:p>
    <w:p w:rsidR="002F47E3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удостоверяющего личность иностранного гражданина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вид на жительство (в отношении лица без гражданства)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 w:rsidRPr="000857E7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4.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1C0300" w:rsidRPr="00AF3C6E">
        <w:rPr>
          <w:rFonts w:ascii="Times New Roman" w:hAnsi="Times New Roman" w:cs="Times New Roman"/>
          <w:sz w:val="28"/>
          <w:szCs w:val="28"/>
        </w:rPr>
        <w:t>отделе по работе с обращениями граждан и работе с документами администрации городского поселения Воскресенск</w:t>
      </w:r>
      <w:r w:rsidR="00FA5437" w:rsidRPr="00AF3C6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или </w:t>
      </w:r>
      <w:r w:rsidR="0025525E" w:rsidRPr="00AF3C6E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="00FA5437" w:rsidRPr="00AF3C6E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5. 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="007F2F0E" w:rsidRPr="00AF3C6E">
        <w:rPr>
          <w:rFonts w:ascii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 на официальном сайте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AF3C6E">
        <w:rPr>
          <w:rFonts w:ascii="Times New Roman" w:hAnsi="Times New Roman" w:cs="Times New Roman"/>
          <w:sz w:val="28"/>
          <w:szCs w:val="28"/>
        </w:rPr>
        <w:t>в сети Интернет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</w:t>
      </w:r>
      <w:hyperlink r:id="rId8" w:history="1">
        <w:r w:rsidR="001C0300" w:rsidRPr="00AF3C6E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admin</w:t>
        </w:r>
        <w:r w:rsidR="001C0300" w:rsidRPr="00AF3C6E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r w:rsidR="001C0300" w:rsidRPr="00AF3C6E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r w:rsidR="001C0300" w:rsidRPr="00AF3C6E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r w:rsidR="001C0300" w:rsidRPr="00AF3C6E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</w:hyperlink>
      <w:r w:rsidR="001C0300" w:rsidRPr="00AF3C6E">
        <w:rPr>
          <w:rFonts w:ascii="Times New Roman" w:eastAsia="Times New Roman" w:hAnsi="Times New Roman"/>
          <w:color w:val="000000"/>
          <w:sz w:val="28"/>
          <w:szCs w:val="28"/>
        </w:rPr>
        <w:t>,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,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а также 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AF3C6E">
        <w:rPr>
          <w:rFonts w:ascii="Times New Roman" w:hAnsi="Times New Roman" w:cs="Times New Roman"/>
          <w:sz w:val="28"/>
          <w:szCs w:val="28"/>
        </w:rPr>
        <w:t>обращению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E44DD" w:rsidRPr="000857E7" w:rsidRDefault="008E44DD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D4442A" w:rsidRPr="000857E7" w:rsidRDefault="00D4442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D4442A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6. </w:t>
      </w:r>
      <w:r w:rsidR="00D4442A" w:rsidRPr="00AF3C6E">
        <w:rPr>
          <w:rFonts w:ascii="Times New Roman" w:eastAsia="Times New Roman" w:hAnsi="Times New Roman" w:cs="Times New Roman"/>
          <w:sz w:val="28"/>
          <w:szCs w:val="28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327A8F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7. </w:t>
      </w:r>
      <w:r w:rsidR="001C0300" w:rsidRPr="00AF3C6E"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</w:t>
      </w:r>
      <w:r w:rsidR="00327A8F" w:rsidRPr="00AF3C6E">
        <w:rPr>
          <w:rFonts w:ascii="Times New Roman" w:hAnsi="Times New Roman" w:cs="Times New Roman"/>
          <w:sz w:val="28"/>
          <w:szCs w:val="28"/>
        </w:rPr>
        <w:t>,</w:t>
      </w:r>
      <w:r w:rsidR="00327A8F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27A8F" w:rsidRPr="00AF3C6E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327A8F" w:rsidRPr="00AF3C6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327A8F" w:rsidRPr="000857E7" w:rsidRDefault="00327A8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27A8F" w:rsidRPr="000857E7" w:rsidRDefault="00327A8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/>
          <w:sz w:val="28"/>
          <w:szCs w:val="28"/>
        </w:rPr>
        <w:t xml:space="preserve"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</w:t>
      </w:r>
      <w:r w:rsidRPr="000857E7">
        <w:rPr>
          <w:rFonts w:ascii="Times New Roman" w:hAnsi="Times New Roman"/>
          <w:sz w:val="28"/>
          <w:szCs w:val="28"/>
        </w:rPr>
        <w:lastRenderedPageBreak/>
        <w:t>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D4442A" w:rsidRPr="000857E7" w:rsidRDefault="00D4442A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Pr="000857E7" w:rsidRDefault="0086328E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0857E7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8. </w:t>
      </w:r>
      <w:r w:rsidR="00C26CCF" w:rsidRPr="000857E7">
        <w:rPr>
          <w:rFonts w:ascii="Times New Roman" w:eastAsia="Times New Roman" w:hAnsi="Times New Roman" w:cs="Times New Roman"/>
          <w:sz w:val="28"/>
          <w:szCs w:val="28"/>
        </w:rPr>
        <w:t>Основания для отказа в приеме документов, необходимых для предо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тавления муниципальной услуги </w:t>
      </w:r>
      <w:r w:rsidR="00C26CCF" w:rsidRPr="000857E7">
        <w:rPr>
          <w:rFonts w:ascii="Times New Roman" w:eastAsia="Times New Roman" w:hAnsi="Times New Roman" w:cs="Times New Roman"/>
          <w:sz w:val="28"/>
          <w:szCs w:val="28"/>
        </w:rPr>
        <w:t>отсутствуют.</w:t>
      </w:r>
    </w:p>
    <w:p w:rsidR="001E1A61" w:rsidRPr="000857E7" w:rsidRDefault="001E1A61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</w:t>
      </w:r>
      <w:r w:rsidR="00371276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0857E7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9. </w:t>
      </w:r>
      <w:r w:rsidR="0086328E" w:rsidRPr="000857E7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0857E7">
        <w:rPr>
          <w:rFonts w:ascii="Times New Roman" w:hAnsi="Times New Roman" w:cs="Times New Roman"/>
          <w:sz w:val="28"/>
          <w:szCs w:val="28"/>
        </w:rPr>
        <w:t>ми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0857E7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F2935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D71135" w:rsidRPr="000857E7" w:rsidRDefault="00D711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F2935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 непредставление заявителем одного или более документов, указанных в пункте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AF2935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) текст в запросе на предоставление муниципальной услуги не поддается прочтению либо отсутствует;</w:t>
      </w:r>
    </w:p>
    <w:p w:rsidR="00166D1D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)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тсутствуют особые обстоятельства, 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которые должны быть 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соответствии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 не соответствуют требованиям, предъявляемым к ним законодательством.</w:t>
      </w:r>
    </w:p>
    <w:p w:rsidR="00AF2935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0. </w:t>
      </w:r>
      <w:r w:rsidR="00AF2935" w:rsidRPr="00AF3C6E">
        <w:rPr>
          <w:rFonts w:ascii="Times New Roman" w:hAnsi="Times New Roman" w:cs="Times New Roman"/>
          <w:sz w:val="28"/>
          <w:szCs w:val="28"/>
        </w:rPr>
        <w:t>Письменное</w:t>
      </w:r>
      <w:r w:rsidR="00AF2935" w:rsidRPr="00AF3C6E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</w:t>
      </w:r>
      <w:r w:rsidR="001C030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главой городского поселения Воскресенск</w:t>
      </w:r>
      <w:r w:rsidR="00AF2935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B80C9E" w:rsidRPr="000857E7" w:rsidRDefault="00B80C9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AF2935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AF3C6E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1. </w:t>
      </w:r>
      <w:r w:rsidR="00EE6D8A" w:rsidRPr="00AF3C6E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AF3C6E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F553C4" w:rsidRPr="000857E7" w:rsidRDefault="00F553C4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рганизациями, участвующими в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A6983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2. </w:t>
      </w:r>
      <w:r w:rsidR="002A6983" w:rsidRPr="00AF3C6E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BD1E17" w:rsidRPr="00AF3C6E">
        <w:rPr>
          <w:rFonts w:ascii="Times New Roman" w:hAnsi="Times New Roman" w:cs="Times New Roman"/>
          <w:sz w:val="28"/>
          <w:szCs w:val="28"/>
        </w:rPr>
        <w:t>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3. </w:t>
      </w:r>
      <w:r w:rsidR="00424797" w:rsidRPr="00AF3C6E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бесплатно.</w:t>
      </w:r>
    </w:p>
    <w:p w:rsidR="008C2FD2" w:rsidRPr="000857E7" w:rsidRDefault="008C2FD2" w:rsidP="00504072">
      <w:pPr>
        <w:pStyle w:val="a4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8C2FD2" w:rsidRPr="000857E7" w:rsidRDefault="008C2FD2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color w:val="000000"/>
          <w:sz w:val="28"/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оплаты</w:t>
      </w:r>
    </w:p>
    <w:p w:rsidR="008C2FD2" w:rsidRDefault="00ED72C0" w:rsidP="00AF3C6E">
      <w:pPr>
        <w:spacing w:after="0" w:line="240" w:lineRule="auto"/>
        <w:ind w:firstLine="709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34. </w:t>
      </w:r>
      <w:r w:rsidR="008C2FD2" w:rsidRPr="000857E7">
        <w:rPr>
          <w:rFonts w:ascii="Times New Roman" w:eastAsia="Times New Roman" w:hAnsi="Times New Roman"/>
          <w:color w:val="000000"/>
          <w:sz w:val="28"/>
          <w:szCs w:val="28"/>
        </w:rPr>
        <w:t>Необходимые и обязательные услуги отсутствуют.</w:t>
      </w:r>
    </w:p>
    <w:p w:rsidR="00AF3C6E" w:rsidRPr="000857E7" w:rsidRDefault="00AF3C6E" w:rsidP="00AF3C6E">
      <w:pPr>
        <w:spacing w:after="0" w:line="240" w:lineRule="auto"/>
        <w:ind w:firstLine="709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</w:t>
      </w:r>
    </w:p>
    <w:p w:rsidR="0086328E" w:rsidRPr="000857E7" w:rsidRDefault="00ED72C0" w:rsidP="00AF3C6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35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0857E7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ED72C0" w:rsidRPr="000857E7" w:rsidRDefault="00ED72C0" w:rsidP="00AF3C6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6. Предельная продолжительность ожидания в очереди при получении результата предоставления муниципальной услуги не должен превышать 15</w:t>
      </w:r>
      <w:r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ED72C0" w:rsidRPr="000857E7" w:rsidRDefault="00ED72C0" w:rsidP="00504072">
      <w:pPr>
        <w:autoSpaceDE w:val="0"/>
        <w:autoSpaceDN w:val="0"/>
        <w:adjustRightInd w:val="0"/>
        <w:spacing w:after="0" w:line="240" w:lineRule="auto"/>
        <w:ind w:left="15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C7D43" w:rsidRPr="000857E7" w:rsidRDefault="004C7D43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color w:val="000000"/>
          <w:sz w:val="28"/>
          <w:szCs w:val="28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муниципальной услуги, в том числе в электронной форме</w:t>
      </w:r>
    </w:p>
    <w:p w:rsidR="004C7D43" w:rsidRDefault="009B184C" w:rsidP="00AF3C6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37</w:t>
      </w:r>
      <w:r w:rsidR="004C7D43" w:rsidRPr="000857E7">
        <w:rPr>
          <w:rFonts w:ascii="Times New Roman" w:eastAsia="Times New Roman" w:hAnsi="Times New Roman"/>
          <w:color w:val="000000"/>
          <w:sz w:val="28"/>
          <w:szCs w:val="28"/>
        </w:rPr>
        <w:t>. Организации, участвующие в предоставлении муниципальной услуги, отсутствуют.</w:t>
      </w:r>
    </w:p>
    <w:p w:rsidR="00AF3C6E" w:rsidRPr="000857E7" w:rsidRDefault="00AF3C6E" w:rsidP="00AF3C6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0857E7" w:rsidRDefault="009B184C" w:rsidP="00504072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         38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741602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4C3D68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24797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0857E7" w:rsidRDefault="009B184C" w:rsidP="00504072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         39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0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lastRenderedPageBreak/>
        <w:t>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1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2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3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4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5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6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7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8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AF3C6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9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AF3C6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AF3C6E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0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AF3C6E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1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0857E7" w:rsidRDefault="0086328E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0857E7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52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Информация о фамилии, имени, отчестве и должности сотрудника</w:t>
      </w:r>
      <w:r w:rsidR="001C030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4C3D68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424797" w:rsidRPr="00AF3C6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3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4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AF3C6E">
        <w:rPr>
          <w:rFonts w:ascii="Times New Roman" w:hAnsi="Times New Roman" w:cs="Times New Roman"/>
          <w:sz w:val="28"/>
          <w:szCs w:val="28"/>
        </w:rPr>
        <w:t>выдачи разрешений на вступление в брак лицам, достигшим возраста шестнадцати лет</w:t>
      </w:r>
      <w:r w:rsidR="0086328E" w:rsidRPr="00AF3C6E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5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C94989" w:rsidRPr="000857E7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6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0857E7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0857E7" w:rsidRDefault="0039743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0857E7" w:rsidRDefault="0039743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1936D7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D43E58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7. 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D43E58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8. 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 взаимодействий с должностными лицами.</w:t>
      </w:r>
    </w:p>
    <w:p w:rsidR="00D43E58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9. 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в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666E27" w:rsidRPr="000857E7" w:rsidRDefault="00666E27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Иные требования, в том числе учитывающие особенности</w:t>
      </w:r>
      <w:r w:rsidR="00173867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1E5C82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E5C82" w:rsidRPr="000857E7" w:rsidRDefault="001E5C82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0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городского поселения Воскресенск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1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="001E5C82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1E5C82" w:rsidRPr="00AF3C6E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</w:t>
      </w:r>
      <w:r w:rsidR="00753C0E" w:rsidRPr="00AF3C6E">
        <w:rPr>
          <w:rFonts w:ascii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="001E5C82" w:rsidRPr="00AF3C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="001E5C82" w:rsidRPr="00AF3C6E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2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ого муниципального района Московской области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3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E5C82" w:rsidRPr="000857E7" w:rsidRDefault="001E5C8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1E5C82" w:rsidRPr="000857E7" w:rsidRDefault="005A664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</w:t>
      </w:r>
      <w:r w:rsidR="001E5C82" w:rsidRPr="000857E7">
        <w:rPr>
          <w:rFonts w:ascii="Times New Roman" w:eastAsia="Times New Roman" w:hAnsi="Times New Roman" w:cs="Times New Roman"/>
          <w:sz w:val="28"/>
          <w:szCs w:val="28"/>
        </w:rPr>
        <w:t>) выдача документа, являющегося результатом предоставления муниципальной услуги.</w:t>
      </w:r>
    </w:p>
    <w:p w:rsidR="001E5C82" w:rsidRPr="000857E7" w:rsidRDefault="001E5C8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4. </w:t>
      </w:r>
      <w:r w:rsidR="00233D2E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AF3C6E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AF3C6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0857E7" w:rsidRDefault="00173867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0857E7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0857E7" w:rsidRDefault="002E600D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0857E7" w:rsidRDefault="00FB13C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0857E7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0857E7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0857E7" w:rsidRDefault="002E600D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0857E7" w:rsidRDefault="002E600D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0857E7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ии с действующим законодательством</w:t>
      </w:r>
      <w:r w:rsidR="00173867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5. </w:t>
      </w:r>
      <w:r w:rsidR="008E06EB" w:rsidRPr="00AF3C6E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AF3C6E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AF3C6E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6. 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 w:rsidRPr="00AF3C6E">
        <w:rPr>
          <w:rFonts w:ascii="Times New Roman" w:eastAsia="Times New Roman" w:hAnsi="Times New Roman" w:cs="Times New Roman"/>
          <w:sz w:val="28"/>
          <w:szCs w:val="28"/>
        </w:rPr>
        <w:t>3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7. 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A664A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8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В течение 5 дней с даты направления запроса о предоставлении муниципальной услуги в электронной форме заявитель предоставляет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 администрацию городского поселения Воскресенск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</w:t>
      </w:r>
      <w:r w:rsidR="008E44DD" w:rsidRPr="00AF3C6E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9. </w:t>
      </w:r>
      <w:r w:rsidR="00233D2E" w:rsidRPr="00AF3C6E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33D2E" w:rsidRPr="00AF3C6E">
        <w:rPr>
          <w:rFonts w:ascii="Times New Roman" w:eastAsia="Times New Roman" w:hAnsi="Times New Roman" w:cs="Times New Roman"/>
          <w:sz w:val="28"/>
          <w:szCs w:val="28"/>
        </w:rPr>
        <w:t>152-ФЗ не требуется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0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при личном обращении заявителя в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0857E7">
        <w:rPr>
          <w:rFonts w:ascii="Times New Roman" w:eastAsia="PMingLiU" w:hAnsi="Times New Roman" w:cs="Times New Roman"/>
          <w:sz w:val="28"/>
          <w:szCs w:val="28"/>
        </w:rPr>
        <w:t>, его территориальный отдел или многофункциональный центр;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 или многофункционального центра;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через официальный сайт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0857E7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0857E7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1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72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3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1E5C82" w:rsidRPr="00AF3C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или многофункционального центра, может распечатать аналог талона-подтверждения.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4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Заявителям, записавшимся на прием через официальный сайт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0857E7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0857E7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5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6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7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Графи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при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(приемн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время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п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предварительн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запис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устанавлива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>глав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D6727" w:rsidRPr="000857E7" w:rsidRDefault="005D6727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ых центрах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8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D6727" w:rsidRPr="000857E7" w:rsidRDefault="005D6727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5D6727" w:rsidRPr="000857E7" w:rsidRDefault="005D6727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регистрация заявления и документов, необходимых для предоставления муниципальной услуги;</w:t>
      </w:r>
    </w:p>
    <w:p w:rsidR="0086328E" w:rsidRPr="000857E7" w:rsidRDefault="005E070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5059A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Default="005E070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</w:t>
      </w:r>
      <w:r w:rsidR="005A664A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0857E7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AF3C6E" w:rsidRPr="000857E7" w:rsidRDefault="00AF3C6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9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AF3C6E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E7E73" w:rsidRPr="000857E7" w:rsidRDefault="00AE7E73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ем заявления и документов, необходимых для предоставления муниципальной услуги</w:t>
      </w:r>
    </w:p>
    <w:p w:rsidR="00AE7E73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0. </w:t>
      </w:r>
      <w:r w:rsidR="00AE7E73" w:rsidRPr="00AF3C6E">
        <w:rPr>
          <w:rFonts w:ascii="Times New Roman" w:eastAsia="Times New Roman" w:hAnsi="Times New Roman" w:cs="Times New Roman"/>
          <w:sz w:val="28"/>
          <w:szCs w:val="28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AE7E73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0B3EB7" w:rsidRPr="000857E7" w:rsidRDefault="000A5937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) в</w:t>
      </w:r>
      <w:r w:rsidR="00753C0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AE7E73" w:rsidRPr="000857E7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0857E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;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б) в многофункциональный центр посредством личного обращения заявителя.</w:t>
      </w:r>
    </w:p>
    <w:p w:rsidR="0084117B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1. 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>Прием заявления и документов, необходимых для предоставления муниципальной услуги, осуществляют сотрудники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ли сотрудники многофункционального центра.</w:t>
      </w:r>
    </w:p>
    <w:p w:rsidR="0084117B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2. 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="0084117B" w:rsidRPr="00AF3C6E">
        <w:rPr>
          <w:rFonts w:ascii="Times New Roman" w:hAnsi="Times New Roman" w:cs="Times New Roman"/>
          <w:sz w:val="28"/>
          <w:szCs w:val="28"/>
        </w:rPr>
        <w:t>в соответствии с соглашениями о взаимодействии между</w:t>
      </w:r>
      <w:r w:rsidR="00753C0E" w:rsidRPr="00AF3C6E">
        <w:rPr>
          <w:rFonts w:ascii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="0084117B" w:rsidRPr="00AF3C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="0084117B" w:rsidRPr="00AF3C6E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3. </w:t>
      </w:r>
      <w:r w:rsidR="00D1761F" w:rsidRPr="00AF3C6E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</w:t>
      </w:r>
      <w:r w:rsidR="00753C0E" w:rsidRPr="00AF3C6E">
        <w:rPr>
          <w:rFonts w:ascii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087CC8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D1761F" w:rsidRPr="00AF3C6E">
        <w:rPr>
          <w:rFonts w:ascii="Times New Roman" w:hAnsi="Times New Roman" w:cs="Times New Roman"/>
          <w:sz w:val="28"/>
          <w:szCs w:val="28"/>
        </w:rPr>
        <w:t xml:space="preserve">или </w:t>
      </w:r>
      <w:r w:rsidR="0084117B" w:rsidRPr="00AF3C6E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="00D1761F" w:rsidRPr="00AF3C6E">
        <w:rPr>
          <w:rFonts w:ascii="Times New Roman" w:hAnsi="Times New Roman" w:cs="Times New Roman"/>
          <w:sz w:val="28"/>
          <w:szCs w:val="28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84117B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="0084117B" w:rsidRPr="000857E7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4117B" w:rsidRPr="000857E7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84117B" w:rsidRPr="000857E7" w:rsidRDefault="0084117B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4117B" w:rsidRPr="000857E7" w:rsidRDefault="0084117B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4117B" w:rsidRPr="000857E7" w:rsidRDefault="0084117B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84. </w:t>
      </w:r>
      <w:r w:rsidR="00336521" w:rsidRPr="00AF3C6E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</w:t>
      </w:r>
      <w:r w:rsidR="000E3495" w:rsidRPr="00AF3C6E">
        <w:rPr>
          <w:rFonts w:ascii="Times New Roman" w:hAnsi="Times New Roman" w:cs="Times New Roman"/>
          <w:sz w:val="28"/>
          <w:szCs w:val="28"/>
        </w:rPr>
        <w:t>83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 административного рег</w:t>
      </w:r>
      <w:r w:rsidR="005A664A" w:rsidRPr="00AF3C6E">
        <w:rPr>
          <w:rFonts w:ascii="Times New Roman" w:hAnsi="Times New Roman" w:cs="Times New Roman"/>
          <w:sz w:val="28"/>
          <w:szCs w:val="28"/>
        </w:rPr>
        <w:t xml:space="preserve">ламента,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при наличии всех документов и сведений, предусмотренных пунктом 2</w:t>
      </w:r>
      <w:r w:rsidR="008E44DD" w:rsidRPr="00AF3C6E">
        <w:rPr>
          <w:rFonts w:ascii="Times New Roman" w:eastAsia="Times New Roman" w:hAnsi="Times New Roman" w:cs="Times New Roman"/>
          <w:sz w:val="28"/>
          <w:szCs w:val="28"/>
        </w:rPr>
        <w:t>3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5A664A" w:rsidRPr="00AF3C6E">
        <w:rPr>
          <w:rFonts w:ascii="Times New Roman" w:eastAsia="Times New Roman" w:hAnsi="Times New Roman" w:cs="Times New Roman"/>
          <w:sz w:val="28"/>
          <w:szCs w:val="28"/>
        </w:rPr>
        <w:t>,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 xml:space="preserve">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>в администрацию городского поселения Воскресенск</w:t>
      </w:r>
      <w:r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рганизует передачу заявления и документов, представленных заявителем, в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в соответствии с заключенным соглашением о взаимодействии и порядком делопроизводства многофункциональных центрах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5.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A664A" w:rsidRPr="00AF3C6E">
        <w:rPr>
          <w:rFonts w:ascii="Times New Roman" w:hAnsi="Times New Roman" w:cs="Times New Roman"/>
          <w:sz w:val="28"/>
          <w:szCs w:val="28"/>
        </w:rPr>
        <w:t>30</w:t>
      </w:r>
      <w:r w:rsidR="00336521" w:rsidRPr="00AF3C6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>минут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6.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2C5E40" w:rsidRPr="00AF3C6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7.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2C5E4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,</w:t>
      </w:r>
      <w:r w:rsidR="002C5E4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ответственный за прием заявлений и документов, осуществляет действия согласно пункту </w:t>
      </w:r>
      <w:r w:rsidR="000E3495" w:rsidRPr="00AF3C6E">
        <w:rPr>
          <w:rFonts w:ascii="Times New Roman" w:hAnsi="Times New Roman" w:cs="Times New Roman"/>
          <w:sz w:val="28"/>
          <w:szCs w:val="28"/>
        </w:rPr>
        <w:t>83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</w:t>
      </w:r>
      <w:r w:rsidR="000E3495" w:rsidRPr="00AF3C6E">
        <w:rPr>
          <w:rFonts w:ascii="Times New Roman" w:hAnsi="Times New Roman" w:cs="Times New Roman"/>
          <w:sz w:val="28"/>
          <w:szCs w:val="28"/>
        </w:rPr>
        <w:t>83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336521" w:rsidRPr="000857E7" w:rsidRDefault="00336521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>Опись направляется заявителю заказным почтовым отправлением с уведомление</w:t>
      </w:r>
      <w:r w:rsidR="000E3495" w:rsidRPr="000857E7">
        <w:rPr>
          <w:rFonts w:ascii="Times New Roman" w:hAnsi="Times New Roman" w:cs="Times New Roman"/>
          <w:sz w:val="28"/>
          <w:szCs w:val="28"/>
        </w:rPr>
        <w:t>м о вручении в течение 2 календарных</w:t>
      </w:r>
      <w:r w:rsidRPr="000857E7">
        <w:rPr>
          <w:rFonts w:ascii="Times New Roman" w:hAnsi="Times New Roman" w:cs="Times New Roman"/>
          <w:sz w:val="28"/>
          <w:szCs w:val="28"/>
        </w:rPr>
        <w:t xml:space="preserve"> дней с даты получения заявления и прилагаемых к нему документов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8. </w:t>
      </w:r>
      <w:r w:rsidR="00336521" w:rsidRPr="00AF3C6E">
        <w:rPr>
          <w:rFonts w:ascii="Times New Roman" w:hAnsi="Times New Roman" w:cs="Times New Roman"/>
          <w:sz w:val="28"/>
          <w:szCs w:val="28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</w:t>
      </w:r>
      <w:r w:rsidR="002C5E4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336521" w:rsidRPr="00AF3C6E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подписью, либо представить в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 порядке), указанных в пункте </w:t>
      </w:r>
      <w:r w:rsidR="002E3378" w:rsidRPr="000857E7">
        <w:rPr>
          <w:rFonts w:ascii="Times New Roman" w:eastAsia="Times New Roman" w:hAnsi="Times New Roman" w:cs="Times New Roman"/>
          <w:sz w:val="28"/>
          <w:szCs w:val="28"/>
        </w:rPr>
        <w:t>23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9.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</w:t>
      </w:r>
      <w:r w:rsidR="000E3495" w:rsidRPr="00AF3C6E">
        <w:rPr>
          <w:rFonts w:ascii="Times New Roman" w:eastAsia="Times New Roman" w:hAnsi="Times New Roman" w:cs="Times New Roman"/>
          <w:sz w:val="28"/>
          <w:szCs w:val="28"/>
        </w:rPr>
        <w:t>уры не может превышать 2 календарных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 xml:space="preserve"> дней с момента поступления заявления в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 </w:t>
      </w:r>
      <w:r w:rsidR="00336521" w:rsidRPr="00AF3C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0.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336521" w:rsidRPr="000857E7" w:rsidRDefault="00336521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 в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336521" w:rsidRPr="000857E7" w:rsidRDefault="00336521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в многофункциональных центрах – передача заявления и прилагаемых к нему документов в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1.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23EC1" w:rsidRPr="000857E7" w:rsidRDefault="00C23EC1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C23EC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2. </w:t>
      </w:r>
      <w:r w:rsidR="00C23EC1" w:rsidRPr="00AF3C6E">
        <w:rPr>
          <w:rFonts w:ascii="Times New Roman" w:eastAsia="Times New Roman" w:hAnsi="Times New Roman" w:cs="Times New Roman"/>
          <w:sz w:val="28"/>
          <w:szCs w:val="28"/>
        </w:rPr>
        <w:t>Основанием для начала осуществления административной процедуры является поступление специалисту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C23EC1" w:rsidRPr="00AF3C6E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72475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3. </w:t>
      </w:r>
      <w:r w:rsidR="00572475" w:rsidRPr="00AF3C6E">
        <w:rPr>
          <w:rFonts w:ascii="Times New Roman" w:hAnsi="Times New Roman" w:cs="Times New Roman"/>
          <w:sz w:val="28"/>
          <w:szCs w:val="28"/>
        </w:rPr>
        <w:t>Специалист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572475" w:rsidRPr="00AF3C6E">
        <w:rPr>
          <w:rFonts w:ascii="Times New Roman" w:hAnsi="Times New Roman" w:cs="Times New Roman"/>
          <w:sz w:val="28"/>
          <w:szCs w:val="28"/>
        </w:rPr>
        <w:t>осуществляет регистрацию заявления и прилагаемых к нему документов в соответствии с порядком делопроизводства, установленным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572475" w:rsidRPr="00AF3C6E">
        <w:rPr>
          <w:rFonts w:ascii="Times New Roman" w:hAnsi="Times New Roman" w:cs="Times New Roman"/>
          <w:sz w:val="28"/>
          <w:szCs w:val="28"/>
        </w:rPr>
        <w:t xml:space="preserve">, в том </w:t>
      </w:r>
      <w:r w:rsidR="00572475" w:rsidRPr="00AF3C6E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="00572475" w:rsidRPr="00AF3C6E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72475" w:rsidRPr="00AF3C6E">
        <w:rPr>
          <w:rFonts w:ascii="Times New Roman" w:hAnsi="Times New Roman" w:cs="Times New Roman"/>
          <w:sz w:val="28"/>
          <w:szCs w:val="28"/>
        </w:rPr>
        <w:t>.</w:t>
      </w:r>
    </w:p>
    <w:p w:rsidR="00572475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4. </w:t>
      </w:r>
      <w:r w:rsidR="00572475" w:rsidRPr="00AF3C6E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</w:t>
      </w:r>
      <w:r w:rsidR="000E3495" w:rsidRPr="00AF3C6E">
        <w:rPr>
          <w:rFonts w:ascii="Times New Roman" w:hAnsi="Times New Roman" w:cs="Times New Roman"/>
          <w:sz w:val="28"/>
          <w:szCs w:val="28"/>
        </w:rPr>
        <w:t>календарный</w:t>
      </w:r>
      <w:r w:rsidR="00572475" w:rsidRPr="00AF3C6E">
        <w:rPr>
          <w:rFonts w:ascii="Times New Roman" w:hAnsi="Times New Roman" w:cs="Times New Roman"/>
          <w:sz w:val="28"/>
          <w:szCs w:val="28"/>
        </w:rPr>
        <w:t xml:space="preserve"> день, с даты поступления </w:t>
      </w:r>
      <w:r w:rsidR="00572475" w:rsidRPr="00AF3C6E">
        <w:rPr>
          <w:rFonts w:ascii="Times New Roman" w:hAnsi="Times New Roman" w:cs="Times New Roman"/>
          <w:sz w:val="28"/>
          <w:szCs w:val="28"/>
        </w:rPr>
        <w:lastRenderedPageBreak/>
        <w:t>заявления и прилагаемых к нему документов в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572475" w:rsidRPr="00AF3C6E">
        <w:rPr>
          <w:rFonts w:ascii="Times New Roman" w:hAnsi="Times New Roman" w:cs="Times New Roman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5. </w:t>
      </w:r>
      <w:r w:rsidR="00572475" w:rsidRPr="008E32CB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</w:t>
      </w:r>
      <w:r w:rsidR="000E3495" w:rsidRPr="008E32CB">
        <w:rPr>
          <w:rFonts w:ascii="Times New Roman" w:hAnsi="Times New Roman" w:cs="Times New Roman"/>
          <w:sz w:val="28"/>
          <w:szCs w:val="28"/>
        </w:rPr>
        <w:t>ти, осуществляется не позднее 1 календарного</w:t>
      </w:r>
      <w:r w:rsidR="00572475" w:rsidRPr="008E32CB">
        <w:rPr>
          <w:rFonts w:ascii="Times New Roman" w:hAnsi="Times New Roman" w:cs="Times New Roman"/>
          <w:sz w:val="28"/>
          <w:szCs w:val="28"/>
        </w:rPr>
        <w:t xml:space="preserve"> дня, следующего за днем их поступления в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572475" w:rsidRPr="008E32CB">
        <w:rPr>
          <w:rFonts w:ascii="Times New Roman" w:hAnsi="Times New Roman" w:cs="Times New Roman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6. </w:t>
      </w:r>
      <w:r w:rsidR="00572475" w:rsidRPr="008E32CB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</w:t>
      </w:r>
      <w:r w:rsidR="009C3749" w:rsidRPr="008E32CB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572475" w:rsidRPr="008E32CB">
        <w:rPr>
          <w:rFonts w:ascii="Times New Roman" w:hAnsi="Times New Roman" w:cs="Times New Roman"/>
          <w:sz w:val="28"/>
          <w:szCs w:val="28"/>
        </w:rPr>
        <w:t xml:space="preserve"> из многофункционального центра, ос</w:t>
      </w:r>
      <w:r w:rsidR="000E3495" w:rsidRPr="008E32CB">
        <w:rPr>
          <w:rFonts w:ascii="Times New Roman" w:hAnsi="Times New Roman" w:cs="Times New Roman"/>
          <w:sz w:val="28"/>
          <w:szCs w:val="28"/>
        </w:rPr>
        <w:t>уществляется не позднее 1 календарно</w:t>
      </w:r>
      <w:r w:rsidR="00572475" w:rsidRPr="008E32CB">
        <w:rPr>
          <w:rFonts w:ascii="Times New Roman" w:hAnsi="Times New Roman" w:cs="Times New Roman"/>
          <w:sz w:val="28"/>
          <w:szCs w:val="28"/>
        </w:rPr>
        <w:t>го дня, следующего за днем их поступления в</w:t>
      </w:r>
      <w:r w:rsidR="009C3749" w:rsidRPr="008E32CB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572475" w:rsidRPr="008E32CB">
        <w:rPr>
          <w:rFonts w:ascii="Times New Roman" w:hAnsi="Times New Roman" w:cs="Times New Roman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7. </w:t>
      </w:r>
      <w:r w:rsidR="00572475" w:rsidRPr="008E32CB">
        <w:rPr>
          <w:rFonts w:ascii="Times New Roman" w:hAnsi="Times New Roman" w:cs="Times New Roman"/>
          <w:sz w:val="28"/>
          <w:szCs w:val="28"/>
        </w:rPr>
        <w:t>После регистрации в</w:t>
      </w:r>
      <w:r w:rsidR="009C3749" w:rsidRPr="008E32CB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72475" w:rsidRPr="008E32C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72475" w:rsidRPr="008E32CB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</w:t>
      </w:r>
      <w:r w:rsidR="009C3749" w:rsidRPr="008E32CB">
        <w:rPr>
          <w:rFonts w:ascii="Times New Roman" w:hAnsi="Times New Roman" w:cs="Times New Roman"/>
          <w:sz w:val="28"/>
          <w:szCs w:val="28"/>
        </w:rPr>
        <w:t>главе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 городского поселения Воскресенск</w:t>
      </w:r>
      <w:r w:rsidR="00136248" w:rsidRPr="008E32CB">
        <w:rPr>
          <w:rFonts w:ascii="Times New Roman" w:hAnsi="Times New Roman" w:cs="Times New Roman"/>
          <w:i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8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</w:t>
      </w:r>
      <w:r w:rsidR="000E3495" w:rsidRPr="008E32CB">
        <w:rPr>
          <w:rFonts w:ascii="Times New Roman" w:eastAsia="Times New Roman" w:hAnsi="Times New Roman" w:cs="Times New Roman"/>
          <w:sz w:val="28"/>
          <w:szCs w:val="28"/>
        </w:rPr>
        <w:t>уры не может превышать 2 календарных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дней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9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>главе городского поселения Воскресенск</w:t>
      </w:r>
      <w:r w:rsidR="00136248" w:rsidRPr="008E32C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0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я городского поселения Воскресенск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1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>у администрации городского поселения Воскресенск</w:t>
      </w:r>
      <w:r w:rsidR="00572475" w:rsidRPr="008E32C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0857E7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0857E7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</w:t>
      </w:r>
      <w:r w:rsidR="008E32CB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</w:p>
    <w:p w:rsidR="000B15F9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2.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8E298D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1A9C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лучение </w:t>
      </w:r>
      <w:r w:rsidR="009C3749" w:rsidRPr="008E32CB">
        <w:rPr>
          <w:rFonts w:ascii="Times New Roman" w:hAnsi="Times New Roman" w:cs="Times New Roman"/>
          <w:sz w:val="28"/>
          <w:szCs w:val="28"/>
        </w:rPr>
        <w:t>главой городского поселения Воскресенск</w:t>
      </w:r>
      <w:r w:rsidR="00DF1A9C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акета документов, указанных в пункте 2</w:t>
      </w:r>
      <w:r w:rsidR="002E3378" w:rsidRPr="008E32CB">
        <w:rPr>
          <w:rFonts w:ascii="Times New Roman" w:eastAsia="Times New Roman" w:hAnsi="Times New Roman" w:cs="Times New Roman"/>
          <w:sz w:val="28"/>
          <w:szCs w:val="28"/>
        </w:rPr>
        <w:t>3</w:t>
      </w:r>
      <w:r w:rsidR="00DF1A9C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B15F9" w:rsidRPr="008E32CB">
        <w:rPr>
          <w:rFonts w:ascii="Times New Roman" w:hAnsi="Times New Roman" w:cs="Times New Roman"/>
          <w:i/>
          <w:sz w:val="28"/>
          <w:szCs w:val="28"/>
        </w:rPr>
        <w:t>.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3. </w:t>
      </w:r>
      <w:r w:rsidR="009C3749" w:rsidRPr="008E32CB">
        <w:rPr>
          <w:rFonts w:ascii="Times New Roman" w:hAnsi="Times New Roman" w:cs="Times New Roman"/>
          <w:sz w:val="28"/>
          <w:szCs w:val="28"/>
        </w:rPr>
        <w:t>Глава городского поселения Воскресенск</w:t>
      </w:r>
      <w:r w:rsidR="00301895" w:rsidRPr="008E32C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01895" w:rsidRPr="008E32CB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2F6E58" w:rsidRPr="000857E7" w:rsidRDefault="00301895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а) проверяет </w:t>
      </w:r>
      <w:r w:rsidR="000D2D6A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на </w:t>
      </w:r>
      <w:r w:rsidR="005D1422" w:rsidRPr="000857E7">
        <w:rPr>
          <w:rFonts w:ascii="Times New Roman" w:eastAsia="Times New Roman" w:hAnsi="Times New Roman" w:cs="Times New Roman"/>
          <w:sz w:val="28"/>
          <w:szCs w:val="28"/>
        </w:rPr>
        <w:t>наличие или отсутствие оснований для отказа в предоставлении муниципальной услуги</w:t>
      </w:r>
      <w:r w:rsidR="00055C2F" w:rsidRPr="000857E7">
        <w:rPr>
          <w:rFonts w:ascii="Times New Roman" w:eastAsia="Times New Roman" w:hAnsi="Times New Roman" w:cs="Times New Roman"/>
          <w:sz w:val="28"/>
          <w:szCs w:val="28"/>
        </w:rPr>
        <w:t xml:space="preserve">, указанных в </w:t>
      </w:r>
      <w:r w:rsidR="00DB59F3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ункте </w:t>
      </w:r>
      <w:r w:rsidR="005747BF" w:rsidRPr="000857E7">
        <w:rPr>
          <w:rFonts w:ascii="Times New Roman" w:eastAsia="Times New Roman" w:hAnsi="Times New Roman" w:cs="Times New Roman"/>
          <w:sz w:val="28"/>
          <w:szCs w:val="28"/>
        </w:rPr>
        <w:t>29</w:t>
      </w:r>
      <w:r w:rsidR="00055C2F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0181" w:rsidRPr="000857E7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5CF1" w:rsidRPr="000857E7" w:rsidRDefault="00985B0B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б) ставит резолюцию 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об исполнителе, ответственном за подготовку проекта результата </w:t>
      </w:r>
      <w:r w:rsidR="00E2209B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485CF1" w:rsidRPr="000857E7">
        <w:rPr>
          <w:rFonts w:ascii="Times New Roman" w:eastAsia="Times New Roman" w:hAnsi="Times New Roman" w:cs="Times New Roman"/>
          <w:sz w:val="28"/>
          <w:szCs w:val="28"/>
        </w:rPr>
        <w:t xml:space="preserve"> (далее – ответственный исполнитель)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85B0B" w:rsidRPr="000857E7" w:rsidRDefault="00485CF1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в)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5892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инимает решение путем проставления 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365892" w:rsidRPr="000857E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5B0B" w:rsidRPr="000857E7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C0796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услуги 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в случае, если основания для отказа отсутствуют; либо </w:t>
      </w:r>
      <w:r w:rsidR="00DA3170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оставления 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A6190E" w:rsidRPr="000857E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б </w:t>
      </w:r>
      <w:r w:rsidR="00C07967" w:rsidRPr="000857E7">
        <w:rPr>
          <w:rFonts w:ascii="Times New Roman" w:eastAsia="Times New Roman" w:hAnsi="Times New Roman" w:cs="Times New Roman"/>
          <w:sz w:val="28"/>
          <w:szCs w:val="28"/>
        </w:rPr>
        <w:t>отказе в ее предоставлении</w:t>
      </w:r>
      <w:r w:rsidR="00A6190E" w:rsidRPr="000857E7">
        <w:rPr>
          <w:rFonts w:ascii="Times New Roman" w:eastAsia="Times New Roman" w:hAnsi="Times New Roman" w:cs="Times New Roman"/>
          <w:sz w:val="28"/>
          <w:szCs w:val="28"/>
        </w:rPr>
        <w:t>, если имеются основания для отказа</w:t>
      </w:r>
      <w:r w:rsidR="00D0344A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 ее </w:t>
      </w:r>
      <w:r w:rsidR="00A6190E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16EB" w:rsidRPr="000857E7">
        <w:rPr>
          <w:rFonts w:ascii="Times New Roman" w:eastAsia="Times New Roman" w:hAnsi="Times New Roman" w:cs="Times New Roman"/>
          <w:sz w:val="28"/>
          <w:szCs w:val="28"/>
        </w:rPr>
        <w:t>предоставлении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07967" w:rsidRPr="000857E7" w:rsidRDefault="00485CF1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г) </w:t>
      </w:r>
      <w:r w:rsidR="00C07967" w:rsidRPr="000857E7">
        <w:rPr>
          <w:rFonts w:ascii="Times New Roman" w:eastAsia="Times New Roman" w:hAnsi="Times New Roman" w:cs="Times New Roman"/>
          <w:sz w:val="28"/>
          <w:szCs w:val="28"/>
        </w:rPr>
        <w:t>передает сформированный пакет документов с резолюцией ответственному исполнителю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F4F9D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4. </w:t>
      </w:r>
      <w:r w:rsidR="00BD5E8B" w:rsidRPr="008E32CB">
        <w:rPr>
          <w:rFonts w:ascii="Times New Roman" w:eastAsia="Times New Roman" w:hAnsi="Times New Roman" w:cs="Times New Roman"/>
          <w:sz w:val="28"/>
          <w:szCs w:val="28"/>
        </w:rPr>
        <w:t>Ответственный исполнитель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0F4F9D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4F9D" w:rsidRPr="008E32CB">
        <w:rPr>
          <w:rFonts w:ascii="Times New Roman" w:hAnsi="Times New Roman" w:cs="Times New Roman"/>
          <w:sz w:val="28"/>
          <w:szCs w:val="28"/>
        </w:rPr>
        <w:t>осуществляет следующие действия</w:t>
      </w:r>
      <w:r w:rsidR="00003C9F" w:rsidRPr="008E32CB">
        <w:rPr>
          <w:rFonts w:ascii="Times New Roman" w:hAnsi="Times New Roman" w:cs="Times New Roman"/>
          <w:sz w:val="28"/>
          <w:szCs w:val="28"/>
        </w:rPr>
        <w:t>, за которые является ответственным</w:t>
      </w:r>
      <w:r w:rsidR="000F4F9D" w:rsidRPr="008E32CB">
        <w:rPr>
          <w:rFonts w:ascii="Times New Roman" w:hAnsi="Times New Roman" w:cs="Times New Roman"/>
          <w:sz w:val="28"/>
          <w:szCs w:val="28"/>
        </w:rPr>
        <w:t>:</w:t>
      </w:r>
    </w:p>
    <w:p w:rsidR="00D76915" w:rsidRPr="000857E7" w:rsidRDefault="008E0DD9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>а)</w:t>
      </w:r>
      <w:r w:rsidR="00B54A6D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D63322" w:rsidRPr="000857E7">
        <w:rPr>
          <w:rFonts w:ascii="Times New Roman" w:hAnsi="Times New Roman" w:cs="Times New Roman"/>
          <w:sz w:val="28"/>
          <w:szCs w:val="28"/>
        </w:rPr>
        <w:t xml:space="preserve">устанавливает </w:t>
      </w:r>
      <w:r w:rsidR="00F65F25" w:rsidRPr="000857E7">
        <w:rPr>
          <w:rFonts w:ascii="Times New Roman" w:hAnsi="Times New Roman" w:cs="Times New Roman"/>
          <w:sz w:val="28"/>
          <w:szCs w:val="28"/>
        </w:rPr>
        <w:t xml:space="preserve">принятое решение по резолюции </w:t>
      </w:r>
      <w:r w:rsidR="00A849C4" w:rsidRPr="000857E7">
        <w:rPr>
          <w:rFonts w:ascii="Times New Roman" w:hAnsi="Times New Roman" w:cs="Times New Roman"/>
          <w:sz w:val="28"/>
          <w:szCs w:val="28"/>
        </w:rPr>
        <w:t xml:space="preserve">главы городского поселения Воскресенск </w:t>
      </w:r>
      <w:r w:rsidR="00D76915" w:rsidRPr="000857E7">
        <w:rPr>
          <w:rFonts w:ascii="Times New Roman" w:hAnsi="Times New Roman" w:cs="Times New Roman"/>
          <w:sz w:val="28"/>
          <w:szCs w:val="28"/>
        </w:rPr>
        <w:t>и</w:t>
      </w:r>
      <w:r w:rsidR="00D76915" w:rsidRPr="000857E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B7D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зультата </w:t>
      </w:r>
      <w:r w:rsidR="00D0344A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DB7DEB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36248" w:rsidRDefault="00D76915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б</w:t>
      </w:r>
      <w:r w:rsidR="008E0DD9" w:rsidRPr="000857E7">
        <w:rPr>
          <w:rFonts w:ascii="Times New Roman" w:eastAsia="Times New Roman" w:hAnsi="Times New Roman" w:cs="Times New Roman"/>
          <w:sz w:val="28"/>
          <w:szCs w:val="28"/>
        </w:rPr>
        <w:t xml:space="preserve">) передает проект </w:t>
      </w:r>
      <w:r w:rsidR="00F65207" w:rsidRPr="000857E7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D0344A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F6520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2E6D" w:rsidRPr="000857E7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AB508A" w:rsidRPr="000857E7">
        <w:rPr>
          <w:rFonts w:ascii="Times New Roman" w:eastAsia="Times New Roman" w:hAnsi="Times New Roman" w:cs="Times New Roman"/>
          <w:sz w:val="28"/>
          <w:szCs w:val="28"/>
        </w:rPr>
        <w:t xml:space="preserve">рассмотрения </w:t>
      </w:r>
      <w:r w:rsidR="00E32E6D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подписания </w:t>
      </w:r>
      <w:r w:rsidR="00A849C4" w:rsidRPr="000857E7">
        <w:rPr>
          <w:rFonts w:ascii="Times New Roman" w:eastAsia="Times New Roman" w:hAnsi="Times New Roman" w:cs="Times New Roman"/>
          <w:sz w:val="28"/>
          <w:szCs w:val="28"/>
        </w:rPr>
        <w:t>главе городского поселения Воскресенск</w:t>
      </w:r>
      <w:r w:rsidR="00136248" w:rsidRPr="000857E7">
        <w:rPr>
          <w:rFonts w:ascii="Times New Roman" w:hAnsi="Times New Roman" w:cs="Times New Roman"/>
          <w:i/>
          <w:sz w:val="28"/>
          <w:szCs w:val="28"/>
        </w:rPr>
        <w:t>.</w:t>
      </w:r>
    </w:p>
    <w:p w:rsidR="00504072" w:rsidRPr="000857E7" w:rsidRDefault="00504072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) регистрирует результат предоставления муниципальной услуги в соответствующем журнале администрации городского поселения Воскресенск </w:t>
      </w:r>
      <w:r w:rsidRPr="000857E7">
        <w:rPr>
          <w:rFonts w:ascii="Times New Roman" w:hAnsi="Times New Roman" w:cs="Times New Roman"/>
          <w:sz w:val="28"/>
          <w:szCs w:val="28"/>
        </w:rPr>
        <w:t>с указанием принятого решения</w:t>
      </w:r>
      <w:r w:rsidRPr="000857E7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1B43B3" w:rsidRPr="00504072" w:rsidRDefault="00504072" w:rsidP="00504072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   </w:t>
      </w:r>
      <w:r w:rsidR="00A849C4" w:rsidRPr="00504072">
        <w:rPr>
          <w:rFonts w:ascii="Times New Roman" w:eastAsia="Times New Roman" w:hAnsi="Times New Roman" w:cs="Times New Roman"/>
          <w:sz w:val="28"/>
          <w:szCs w:val="28"/>
        </w:rPr>
        <w:t>Глава городского поселения Воскресенск</w:t>
      </w:r>
      <w:r w:rsidR="001B43B3" w:rsidRPr="005040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B43B3" w:rsidRPr="00504072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334735" w:rsidRPr="000857E7" w:rsidRDefault="00CD784E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а) проверяет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оект результата </w:t>
      </w:r>
      <w:r w:rsidR="00E31CAB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254873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с принятой резолюцией</w:t>
      </w:r>
      <w:r w:rsidR="00334735" w:rsidRPr="000857E7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Pr="00504072" w:rsidRDefault="00CD784E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254873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одписывает результат </w:t>
      </w:r>
      <w:r w:rsidR="00E31CAB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54873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334735" w:rsidRPr="000857E7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6D2FA6" w:rsidRPr="000857E7" w:rsidRDefault="00504072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="00334735" w:rsidRPr="000857E7">
        <w:rPr>
          <w:rFonts w:ascii="Times New Roman" w:eastAsia="Times New Roman" w:hAnsi="Times New Roman" w:cs="Times New Roman"/>
          <w:sz w:val="28"/>
          <w:szCs w:val="28"/>
        </w:rPr>
        <w:t xml:space="preserve">) передает результат муниципальной услуги сотруднику </w:t>
      </w:r>
      <w:r w:rsidR="00A849C4" w:rsidRPr="000857E7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="00334735" w:rsidRPr="000857E7">
        <w:rPr>
          <w:rFonts w:ascii="Times New Roman" w:eastAsia="Times New Roman" w:hAnsi="Times New Roman" w:cs="Times New Roman"/>
          <w:sz w:val="28"/>
          <w:szCs w:val="28"/>
        </w:rPr>
        <w:t>ответственному за выдачу результата предоставления муниципальной услуги</w:t>
      </w:r>
      <w:r w:rsidR="00334735" w:rsidRPr="000857E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36248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5. </w:t>
      </w:r>
      <w:r w:rsidR="009D0310" w:rsidRPr="008E32CB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выполнение административной процедуры является 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>глава городского поселения Воскресенск</w:t>
      </w:r>
      <w:r w:rsidR="009D0310" w:rsidRPr="008E32CB">
        <w:rPr>
          <w:rFonts w:ascii="Times New Roman" w:hAnsi="Times New Roman" w:cs="Times New Roman"/>
          <w:i/>
          <w:sz w:val="28"/>
          <w:szCs w:val="28"/>
        </w:rPr>
        <w:t>.</w:t>
      </w:r>
      <w:r w:rsidR="009D0310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36248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6. </w:t>
      </w:r>
      <w:r w:rsidR="00136248" w:rsidRPr="008E32CB">
        <w:rPr>
          <w:rFonts w:ascii="Times New Roman" w:eastAsia="Times New Roman" w:hAnsi="Times New Roman" w:cs="Times New Roman"/>
          <w:sz w:val="28"/>
          <w:szCs w:val="28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2</w:t>
      </w:r>
      <w:r w:rsidR="005747BF" w:rsidRPr="008E32CB">
        <w:rPr>
          <w:rFonts w:ascii="Times New Roman" w:eastAsia="Times New Roman" w:hAnsi="Times New Roman" w:cs="Times New Roman"/>
          <w:sz w:val="28"/>
          <w:szCs w:val="28"/>
        </w:rPr>
        <w:t>9</w:t>
      </w:r>
      <w:r w:rsidR="00136248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86A62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7. </w:t>
      </w:r>
      <w:r w:rsidR="00586A62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</w:t>
      </w:r>
      <w:r w:rsidR="00504072" w:rsidRPr="008E32CB">
        <w:rPr>
          <w:rFonts w:ascii="Times New Roman" w:eastAsia="Times New Roman" w:hAnsi="Times New Roman" w:cs="Times New Roman"/>
          <w:sz w:val="28"/>
          <w:szCs w:val="28"/>
        </w:rPr>
        <w:t>превышает 13</w:t>
      </w:r>
      <w:r w:rsidR="00586A62" w:rsidRPr="008E32CB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</w:t>
      </w:r>
      <w:r w:rsidR="00586A62" w:rsidRPr="008E32C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8E32CB" w:rsidRDefault="008E32CB" w:rsidP="008E32C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8.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1F5A1C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8E32CB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 w:rsidRPr="008E32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AA3F4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9. </w:t>
      </w:r>
      <w:r w:rsidR="00AA3F45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</w:t>
      </w:r>
      <w:r w:rsidR="00AA3F45" w:rsidRPr="008E32CB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FB59B7" w:rsidRPr="008E32CB" w:rsidRDefault="008E32CB" w:rsidP="008E32C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0. </w:t>
      </w:r>
      <w:r w:rsidR="00FB59B7" w:rsidRPr="008E32CB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администрации городского поселения Воскресенск </w:t>
      </w:r>
      <w:r w:rsidR="00FB59B7" w:rsidRPr="008E32CB">
        <w:rPr>
          <w:rFonts w:ascii="Times New Roman" w:hAnsi="Times New Roman" w:cs="Times New Roman"/>
          <w:sz w:val="28"/>
          <w:szCs w:val="28"/>
        </w:rPr>
        <w:t>является 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Pr="000857E7" w:rsidRDefault="00DF730B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0857E7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8E70D6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1.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ступление</w:t>
      </w:r>
      <w:r w:rsidR="001F5A1C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 w:rsidRPr="008E32CB">
        <w:rPr>
          <w:rFonts w:ascii="Times New Roman" w:eastAsia="Times New Roman" w:hAnsi="Times New Roman" w:cs="Times New Roman"/>
          <w:sz w:val="28"/>
          <w:szCs w:val="28"/>
        </w:rPr>
        <w:t xml:space="preserve">сотруднику 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744907" w:rsidRPr="008E32CB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AA3F45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744907" w:rsidRPr="008E32CB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выдачу результата предоставления муниципальной услуги, 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 w:rsidRPr="008E32CB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 w:rsidRPr="008E32CB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2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 сотрудник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4924" w:rsidRPr="008E32CB">
        <w:rPr>
          <w:rFonts w:ascii="Times New Roman" w:hAnsi="Times New Roman" w:cs="Times New Roman"/>
          <w:sz w:val="28"/>
          <w:szCs w:val="28"/>
        </w:rPr>
        <w:t xml:space="preserve">или многофункционального центра, осуществляющий выдачу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3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сотруднику, ответственному за административную процедуру, </w:t>
      </w:r>
      <w:r w:rsidR="00504072" w:rsidRPr="008E32CB">
        <w:rPr>
          <w:rFonts w:ascii="Times New Roman" w:eastAsia="Times New Roman" w:hAnsi="Times New Roman" w:cs="Times New Roman"/>
          <w:sz w:val="28"/>
          <w:szCs w:val="28"/>
        </w:rPr>
        <w:t>одного из результатов муниципальной услуги, указанных в п.14 регламента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, сотрудник, ответственный за административную процедуру, осуществляет следующие действия</w:t>
      </w:r>
      <w:r w:rsidR="00E14924" w:rsidRPr="008E32CB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E14924" w:rsidRPr="000857E7" w:rsidRDefault="00E14924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) устанавливает способ, указанный заявителем при подаче заявления и необходимых документов, на получение муниципальной услуги;</w:t>
      </w:r>
    </w:p>
    <w:p w:rsidR="00E14924" w:rsidRPr="000857E7" w:rsidRDefault="00E14924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б) осуществляет выдачу (направление) результата предоставления муниципальной услуги указанным способом;</w:t>
      </w:r>
    </w:p>
    <w:p w:rsidR="00E14924" w:rsidRPr="000857E7" w:rsidRDefault="00E14924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) в случае указания заявителем способа – при личном обращении – и  неявки в течение 3 календарных дней с момента поступления результата предоставления муниципальной услуги в </w:t>
      </w:r>
      <w:r w:rsidR="00617F8F"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дел по работе с обращениями граждан и работе с документами управления информационно-аналитической и организационной работы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, заявитель уведомляется по телефону, указанному в заявлении, о направлении результата предоставления муниципальной услуги посредством почтового отправления на адрес заявителя, указанный в заявлении, в срок не позднее следующего рабочего дня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4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й процедуры не превышает 3 календарных дней</w:t>
      </w:r>
      <w:r w:rsidR="00E14924" w:rsidRPr="008E32C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E14924" w:rsidRPr="008E32CB" w:rsidRDefault="008E32CB" w:rsidP="008E32C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5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6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="00E14924" w:rsidRPr="008E32CB">
        <w:rPr>
          <w:rFonts w:ascii="Times New Roman" w:eastAsia="Times New Roman" w:hAnsi="Times New Roman" w:cs="Times New Roman"/>
          <w:i/>
          <w:sz w:val="28"/>
          <w:szCs w:val="28"/>
        </w:rPr>
        <w:t>способом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617F8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тдел по работе с обращениями граждан и работе с документами управления информационно-аналитической и организационной работы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при личном обращении в многофункциональный центр;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7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направляет результат предоставления муниципальной услуги в многофункциональный центр в срок, установленный в соглашении, заключенным между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8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9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я городского поселения Воскресенск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E3273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0. </w:t>
      </w:r>
      <w:r w:rsidR="005E3273" w:rsidRPr="008E32CB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</w:t>
      </w:r>
      <w:r w:rsidR="005E3273" w:rsidRPr="008E32CB">
        <w:rPr>
          <w:rFonts w:ascii="Times New Roman" w:hAnsi="Times New Roman" w:cs="Times New Roman"/>
          <w:sz w:val="28"/>
          <w:szCs w:val="28"/>
        </w:rPr>
        <w:t>я</w:t>
      </w:r>
      <w:r w:rsidR="00617F8F" w:rsidRPr="008E32CB">
        <w:rPr>
          <w:rFonts w:ascii="Times New Roman" w:hAnsi="Times New Roman" w:cs="Times New Roman"/>
          <w:sz w:val="28"/>
          <w:szCs w:val="28"/>
        </w:rPr>
        <w:t xml:space="preserve"> Воскресенск </w:t>
      </w:r>
      <w:r>
        <w:rPr>
          <w:rFonts w:ascii="Times New Roman" w:hAnsi="Times New Roman" w:cs="Times New Roman"/>
          <w:sz w:val="28"/>
          <w:szCs w:val="28"/>
        </w:rPr>
        <w:t>я</w:t>
      </w:r>
      <w:r w:rsidR="005E3273" w:rsidRPr="008E32CB">
        <w:rPr>
          <w:rFonts w:ascii="Times New Roman" w:hAnsi="Times New Roman" w:cs="Times New Roman"/>
          <w:sz w:val="28"/>
          <w:szCs w:val="28"/>
        </w:rPr>
        <w:t xml:space="preserve">вляется запись в соответствующем бумажном и (или) электронном журнале о выдаче результата предоставления </w:t>
      </w:r>
      <w:r w:rsidR="005E3273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 услуги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0857E7" w:rsidRDefault="00A4069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A42E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1. </w:t>
      </w:r>
      <w:r w:rsidR="00AA42E5" w:rsidRPr="008E32CB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="00AA42E5" w:rsidRPr="008E32CB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="00AA42E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2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 должностными лицами структурных подразделений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х за организацию работы по предоставлению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 иных нормативных правовых актов, устанавливающих требования к предоставлению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0857E7" w:rsidRDefault="0086328E" w:rsidP="00504072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3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361F59" w:rsidRPr="000857E7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507F51" w:rsidRPr="000857E7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4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5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и отдела по работе с обращениями граждан и работе с документами управления информационно-аналитической и организационной работы,</w:t>
      </w:r>
      <w:r w:rsidR="00984AD0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6. </w:t>
      </w:r>
      <w:r w:rsidR="00E21D97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7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8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убликации сведений о деятельности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0857E7" w:rsidRDefault="00220D5F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0857E7" w:rsidRDefault="00220D5F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9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должностных лиц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2493" w:rsidRPr="008E32CB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8E32C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857E7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0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0857E7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84F6B" w:rsidRDefault="008E32CB" w:rsidP="008E32CB">
      <w:pPr>
        <w:pStyle w:val="a"/>
        <w:numPr>
          <w:ilvl w:val="0"/>
          <w:numId w:val="0"/>
        </w:numPr>
        <w:tabs>
          <w:tab w:val="clear" w:pos="1276"/>
        </w:tabs>
        <w:spacing w:line="240" w:lineRule="auto"/>
        <w:ind w:firstLine="709"/>
        <w:contextualSpacing/>
      </w:pPr>
      <w:r>
        <w:t xml:space="preserve">131. </w:t>
      </w:r>
      <w:r w:rsidR="00884F6B" w:rsidRPr="000857E7">
        <w:t xml:space="preserve">Жалоба на действия (бездействие) </w:t>
      </w:r>
      <w:r w:rsidR="00361F59" w:rsidRPr="000857E7">
        <w:t>администрации городского поселения Воскресенск</w:t>
      </w:r>
      <w:r w:rsidR="00884F6B" w:rsidRPr="000857E7">
        <w:t>, его муниципальных служащих, должностных лиц, а также на принимаемые ими решения при предоставлении муниципально</w:t>
      </w:r>
      <w:r w:rsidR="00361F59" w:rsidRPr="000857E7">
        <w:t>й услуги может быть направлена главе городского поселения Воскресенск.</w:t>
      </w:r>
    </w:p>
    <w:p w:rsidR="008E32CB" w:rsidRPr="000857E7" w:rsidRDefault="008E32CB" w:rsidP="008E32CB">
      <w:pPr>
        <w:pStyle w:val="a"/>
        <w:numPr>
          <w:ilvl w:val="0"/>
          <w:numId w:val="0"/>
        </w:numPr>
        <w:tabs>
          <w:tab w:val="clear" w:pos="1276"/>
        </w:tabs>
        <w:spacing w:line="240" w:lineRule="auto"/>
        <w:ind w:firstLine="709"/>
        <w:contextualSpacing/>
      </w:pPr>
    </w:p>
    <w:p w:rsidR="00953D72" w:rsidRPr="000857E7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2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</w:t>
      </w:r>
      <w:r w:rsidR="00361F59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058D5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3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361F59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4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5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857E7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роки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0857E7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630C3D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6.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7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Жалоба, поступившая в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0857E7" w:rsidRDefault="00CE655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361F59" w:rsidRPr="000857E7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городского поселения Воскресенск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0857E7" w:rsidRDefault="00630C3D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8. </w:t>
      </w:r>
      <w:r w:rsidR="00953D72" w:rsidRPr="008E32CB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9. </w:t>
      </w:r>
      <w:r w:rsidR="00953D72" w:rsidRPr="008E32CB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</w:t>
      </w:r>
      <w:r w:rsidR="008E32CB">
        <w:rPr>
          <w:rFonts w:ascii="Times New Roman" w:eastAsia="Times New Roman" w:hAnsi="Times New Roman" w:cs="Times New Roman"/>
          <w:sz w:val="28"/>
          <w:szCs w:val="28"/>
        </w:rPr>
        <w:t>с заявителя, указанные в жалобе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ли обстоятельства, </w:t>
      </w:r>
      <w:r w:rsidR="00361F59" w:rsidRPr="000857E7">
        <w:rPr>
          <w:rFonts w:ascii="Times New Roman" w:eastAsia="Times New Roman" w:hAnsi="Times New Roman" w:cs="Times New Roman"/>
          <w:sz w:val="28"/>
          <w:szCs w:val="28"/>
        </w:rPr>
        <w:t>глава городского поселения Воскресенск</w:t>
      </w:r>
      <w:r w:rsidR="00780FA5" w:rsidRPr="000857E7">
        <w:rPr>
          <w:rFonts w:ascii="Times New Roman" w:eastAsia="Times New Roman" w:hAnsi="Times New Roman" w:cs="Times New Roman"/>
          <w:sz w:val="28"/>
          <w:szCs w:val="28"/>
        </w:rPr>
        <w:t>, отдел по работе с обращениями граждан и работе с документами управления информационно-аналитической и организационной работы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780FA5" w:rsidRPr="000857E7">
        <w:rPr>
          <w:rFonts w:ascii="Times New Roman" w:eastAsia="Times New Roman" w:hAnsi="Times New Roman" w:cs="Times New Roman"/>
          <w:sz w:val="28"/>
          <w:szCs w:val="28"/>
        </w:rPr>
        <w:t>отдел по работе с обращениями граждан и работе с документами управления информационно-аналитической и организационной работы</w:t>
      </w:r>
      <w:r w:rsidR="00780FA5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857E7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0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857E7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1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8E32CB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0857E7" w:rsidRDefault="00D0252C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D0252C" w:rsidRPr="000857E7" w:rsidRDefault="00D0252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2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3.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Информация и документы, необходимые для обоснования и рассмотрения жалобы размещаются в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630C3D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и многофункциональных центрах, на официальном сайте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630C3D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630C3D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8E32CB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Pr="000857E7" w:rsidRDefault="00D0252C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0857E7" w:rsidRDefault="00D0252C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lastRenderedPageBreak/>
        <w:t>Порядок обжалования решения по жалобе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4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5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6.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7.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0857E7" w:rsidRDefault="003F0013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780FA5" w:rsidRPr="000857E7">
        <w:rPr>
          <w:rFonts w:ascii="Times New Roman" w:eastAsia="Times New Roman" w:hAnsi="Times New Roman" w:cs="Times New Roman"/>
          <w:sz w:val="28"/>
          <w:szCs w:val="28"/>
        </w:rPr>
        <w:t>отдела по работе с обращениями граждан и работе с документами управления информационно-аналитической и организационной работы</w:t>
      </w:r>
      <w:r w:rsidR="00780FA5" w:rsidRPr="000857E7">
        <w:rPr>
          <w:rFonts w:ascii="Times New Roman" w:hAnsi="Times New Roman" w:cs="Times New Roman"/>
          <w:sz w:val="28"/>
          <w:szCs w:val="28"/>
        </w:rPr>
        <w:t>;</w:t>
      </w:r>
    </w:p>
    <w:p w:rsidR="003F0013" w:rsidRPr="000857E7" w:rsidRDefault="003F0013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0857E7" w:rsidRDefault="003F0013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8.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>е по работе с обращениями граждан и работе с документами управления информационно-аналитической и организационной работы</w:t>
      </w:r>
      <w:r w:rsidR="00780FA5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8E32CB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0857E7" w:rsidRDefault="00D0252C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0857E7" w:rsidRDefault="00D0252C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1E502F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9. </w:t>
      </w:r>
      <w:r w:rsidR="00D0252C" w:rsidRPr="008E32C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, на официальном сайте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572FA8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E32CB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8E32CB" w:rsidRPr="008E32CB" w:rsidSect="000857E7">
          <w:footerReference w:type="default" r:id="rId11"/>
          <w:pgSz w:w="11906" w:h="16838"/>
          <w:pgMar w:top="1134" w:right="567" w:bottom="1134" w:left="1134" w:header="709" w:footer="709" w:gutter="0"/>
          <w:paperSrc w:first="7" w:other="7"/>
          <w:cols w:space="708"/>
          <w:titlePg/>
          <w:docGrid w:linePitch="360"/>
        </w:sectPr>
      </w:pP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lastRenderedPageBreak/>
        <w:t xml:space="preserve">                                                                                                               </w:t>
      </w:r>
      <w:r w:rsidRPr="000857E7">
        <w:rPr>
          <w:rFonts w:ascii="Times New Roman" w:eastAsia="Times New Roman" w:hAnsi="Times New Roman"/>
          <w:bCs/>
          <w:color w:val="000000"/>
          <w:sz w:val="28"/>
          <w:szCs w:val="28"/>
        </w:rPr>
        <w:t>Приложение 1</w:t>
      </w: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Справочная информация</w:t>
      </w: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о месте нахождения, графике работы, контактных телефонах, адресах</w:t>
      </w: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электронной почты органа, предоставляющего муниципальную услугу,</w:t>
      </w: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структурных подразделений органа, предоставляющего муниципальную услугу, многофункциональных центров предоставления государственных и муниципальных услуг, расположенных на территории Муниципального образования «Городское поселение Воскресенск» Воскресенского муниципального района Московской области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</w:rPr>
      </w:pP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1. Администрация городского поселения Воскресенск Воскресенского муниципального района Московской области.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Место нахождения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, пл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Ленина, д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3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рафик работы администрации городского поселения Воскресенск Воскресенского муниципального района Московской области: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 с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       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с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           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с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          с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       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с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до 16.15, перерыв на обед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Суббота:                                   выходной день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                             выходной день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рафик приема заявителей в администрации городского поселения Воскресенск Воскресенского муниципального района Московской области: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2635"/>
        <w:gridCol w:w="5146"/>
      </w:tblGrid>
      <w:tr w:rsidR="003D6946" w:rsidRPr="000857E7" w:rsidTr="008E32CB">
        <w:trPr>
          <w:trHeight w:hRule="exact" w:val="384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онедельник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0857E7" w:rsidTr="008E32CB">
        <w:trPr>
          <w:trHeight w:hRule="exact" w:val="494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торник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0857E7" w:rsidTr="008E32CB">
        <w:trPr>
          <w:trHeight w:hRule="exact" w:val="480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Среда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0857E7" w:rsidTr="008E32CB">
        <w:trPr>
          <w:trHeight w:hRule="exact" w:val="485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Четверг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0857E7" w:rsidTr="008E32CB">
        <w:trPr>
          <w:trHeight w:hRule="exact" w:val="480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ятница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0857E7" w:rsidTr="008E32CB">
        <w:trPr>
          <w:trHeight w:hRule="exact" w:val="499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Суббота:       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            выходной день</w:t>
            </w:r>
          </w:p>
        </w:tc>
      </w:tr>
      <w:tr w:rsidR="003D6946" w:rsidRPr="000857E7" w:rsidTr="008E32CB">
        <w:trPr>
          <w:trHeight w:hRule="exact" w:val="398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оскресенье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            выходной день</w:t>
            </w:r>
          </w:p>
        </w:tc>
      </w:tr>
    </w:tbl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Почтовый  адрес  администрации  городского поселения Воскресенск: 140200, «Администрация  городского  поселения Воскресенск Воскресенского муниципального района Московской области», г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, пл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Ленина, д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3.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Контактный телефон: + 7(496)44-2-05-88.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фициальный сайт администрации городского поселения Воскресенск Воскресенского муниципального района Московской области в сети Ин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ернет: 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www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.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vosgoradmin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</w:rPr>
        <w:t>.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ru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>Адрес электронной почты администрации городского поселения Воскресенск Воскресенского муниципального района Московской области в сети Интернет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: </w:t>
      </w:r>
      <w:r w:rsidR="00C933A0" w:rsidRPr="000857E7">
        <w:rPr>
          <w:rFonts w:ascii="Times New Roman" w:hAnsi="Times New Roman" w:cs="Times New Roman"/>
          <w:sz w:val="28"/>
          <w:szCs w:val="28"/>
        </w:rPr>
        <w:t>obr@vosgoradmin.ru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2. Отдел по работе с обращениями граждан и работе с документами управления информационно-аналитической и организационной работы администрации городского поселения Воскресенск.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Место нахождения отдела по работе с обращениями граждан и работе с документами информационно-аналитического и организационного управления администрации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ородского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поселения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: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«Администрация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г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родского поселения Воскресенск Воскресенского муниципального района Московской области», г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, пл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Ленина, д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З.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рафик работы отдела по работе с обращениями граждан и работе с документами управления информационно-аналитической и организационной работы администрации городского поселения Воскресенск: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       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7.30,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7.30,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7.30,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6.15,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Суббота:                                        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выходной день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                     выходной день</w:t>
      </w:r>
    </w:p>
    <w:p w:rsidR="003D6946" w:rsidRPr="000857E7" w:rsidRDefault="003D6946" w:rsidP="008E32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рафик приема заявителей  в отделе  по работе   с   обращениями    граждан и работе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документами управления информационно-аналитической и организационной   работы   администрации   городского поселения Воскресенск: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с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10.00 до     12.00  и  с  14.00 до 16.00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Суббота:                               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выходной день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           выходной день</w:t>
      </w:r>
    </w:p>
    <w:p w:rsidR="003D6946" w:rsidRPr="000857E7" w:rsidRDefault="003D6946" w:rsidP="003439F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Почтовый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адрес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тдела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по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р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аботе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бращениями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раждан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и р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аботе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документами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управления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информационно-аналитической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и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рганизационной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работы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администрации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ородского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поселения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: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140200,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«А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дминистрация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        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ородского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поселения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ab/>
        <w:t>Воскресенск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В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скресенского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м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униципального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района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Московской области», г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, пл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Ленина, д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З.</w:t>
      </w:r>
    </w:p>
    <w:p w:rsidR="003D6946" w:rsidRPr="000857E7" w:rsidRDefault="003D6946" w:rsidP="003439F6">
      <w:pPr>
        <w:spacing w:after="0" w:line="240" w:lineRule="auto"/>
        <w:ind w:firstLine="709"/>
        <w:contextualSpacing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Контактный телефон: + 7(496)44-2-05-88.</w:t>
      </w:r>
    </w:p>
    <w:p w:rsidR="003D6946" w:rsidRPr="000857E7" w:rsidRDefault="003D6946" w:rsidP="003439F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Официальный сайт администрации городского поселения Воскресенск Воскресенского муниципального района Московской области в сети Интернет: </w:t>
      </w:r>
      <w:hyperlink r:id="rId12" w:history="1">
        <w:r w:rsidRPr="000857E7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admin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</w:hyperlink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0857E7" w:rsidRDefault="003D6946" w:rsidP="003439F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Адрес   электронной    почты   отдела    по работе    с   обращениями    граждан    и    работе с    документами  управления    информационно-аналитической   и    организационной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работы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администрации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городского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п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оселения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сети    Интернет: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hyperlink r:id="rId13" w:history="1">
        <w:r w:rsidRPr="000857E7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obr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r w:rsidRPr="000857E7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</w:hyperlink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</w:p>
    <w:p w:rsidR="003D6946" w:rsidRPr="00A81370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3. Многофункцио</w:t>
      </w:r>
      <w:r w:rsidRPr="00A81370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нальные центры предоставления государственных и </w:t>
      </w:r>
      <w:r w:rsidR="003439F6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</w:t>
      </w:r>
      <w:r w:rsidRPr="00A81370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униципальных услуг, расположенные на территории</w:t>
      </w:r>
      <w:r w:rsidR="003439F6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униципального образования «Городское поселение Воскресенск» Воскресенского</w:t>
      </w:r>
      <w:r w:rsidR="003439F6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униципального района</w:t>
      </w:r>
      <w:r w:rsidR="003439F6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осковской области (далее - МФЦ).</w:t>
      </w:r>
    </w:p>
    <w:p w:rsidR="003D6946" w:rsidRPr="003D6946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</w:p>
    <w:p w:rsidR="003D6946" w:rsidRPr="00A81370" w:rsidRDefault="003D6946" w:rsidP="003439F6">
      <w:pPr>
        <w:spacing w:after="0" w:line="240" w:lineRule="auto"/>
        <w:ind w:firstLine="709"/>
        <w:contextualSpacing/>
        <w:rPr>
          <w:rFonts w:ascii="Times New Roman" w:eastAsia="Times New Roman" w:hAnsi="Times New Roman"/>
          <w:sz w:val="28"/>
          <w:szCs w:val="28"/>
        </w:rPr>
      </w:pP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Место нахождения МФЦ: г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Воскресенск, ул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 xml:space="preserve">Энгельса, 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>д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.14А.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График работы МФЦ: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Понедельник: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8.30</w:t>
      </w:r>
      <w:r w:rsidR="00734395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 xml:space="preserve"> до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Вторник: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реда</w:t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:  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Четверг:</w:t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>
        <w:rPr>
          <w:rFonts w:ascii="Times New Roman" w:eastAsia="Times New Roman" w:hAnsi="Times New Roman"/>
          <w:color w:val="000000"/>
          <w:sz w:val="28"/>
          <w:szCs w:val="28"/>
        </w:rPr>
        <w:tab/>
        <w:t>20.00,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 xml:space="preserve"> перерыв на обед 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Пятница: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6.15, перерыв на обед 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Суббота</w:t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:            </w:t>
      </w:r>
      <w:r w:rsidR="00734395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с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8.30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до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  <w:t>14.00 (без перерыва на обед)</w:t>
      </w:r>
    </w:p>
    <w:p w:rsidR="003D6946" w:rsidRPr="00A81370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Воскресенье: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                       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выходной день</w:t>
      </w:r>
    </w:p>
    <w:p w:rsidR="003D6946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</w:p>
    <w:p w:rsidR="003D6946" w:rsidRPr="00A81370" w:rsidRDefault="003D6946" w:rsidP="003439F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Почтовый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адрес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МФЦ: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140209,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Московская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область,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г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Воскресенск,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ул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Энгельса, д.</w:t>
      </w:r>
      <w:r w:rsidR="003439F6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14А.</w:t>
      </w:r>
    </w:p>
    <w:p w:rsidR="003D6946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 xml:space="preserve">Телефон </w:t>
      </w:r>
      <w:r w:rsidRPr="00A81370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Call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-центра: + 7 (496) 444-81-33.</w:t>
      </w:r>
    </w:p>
    <w:p w:rsidR="00734395" w:rsidRPr="00A81370" w:rsidRDefault="00734395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Факс: + 7 (496) 444-80-77</w:t>
      </w:r>
    </w:p>
    <w:p w:rsidR="003D6946" w:rsidRPr="00D47685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>Адрес электронной почты МФЦ в сети Интернет:</w:t>
      </w: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fc</w:t>
      </w:r>
      <w:r w:rsidRPr="00D375E2">
        <w:rPr>
          <w:rFonts w:ascii="Times New Roman" w:eastAsia="Times New Roman" w:hAnsi="Times New Roman"/>
          <w:color w:val="000000"/>
          <w:sz w:val="28"/>
          <w:szCs w:val="28"/>
        </w:rPr>
        <w:t>@</w:t>
      </w:r>
      <w:r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vmr</w:t>
      </w:r>
      <w:r w:rsidRPr="00D375E2">
        <w:rPr>
          <w:rFonts w:ascii="Times New Roman" w:eastAsia="Times New Roman" w:hAnsi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o</w:t>
      </w:r>
      <w:r w:rsidRPr="00D375E2">
        <w:rPr>
          <w:rFonts w:ascii="Times New Roman" w:eastAsia="Times New Roman" w:hAnsi="Times New Roman"/>
          <w:color w:val="000000"/>
          <w:sz w:val="28"/>
          <w:szCs w:val="28"/>
        </w:rPr>
        <w:t>.</w:t>
      </w:r>
      <w:r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ru</w:t>
      </w:r>
    </w:p>
    <w:p w:rsidR="003D6946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A81370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</w:p>
    <w:p w:rsidR="003D6946" w:rsidRDefault="003D6946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6946" w:rsidRDefault="003D6946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Default="001E502F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0857E7">
          <w:pgSz w:w="11907" w:h="16839" w:code="9"/>
          <w:pgMar w:top="1134" w:right="567" w:bottom="1134" w:left="1134" w:header="709" w:footer="709" w:gutter="0"/>
          <w:paperSrc w:first="7" w:other="7"/>
          <w:cols w:space="708"/>
          <w:docGrid w:linePitch="360"/>
        </w:sectPr>
      </w:pPr>
    </w:p>
    <w:p w:rsidR="0086328E" w:rsidRDefault="001E502F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Default="00E21D97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E21D97" w:rsidRDefault="00E21D97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>
        <w:rPr>
          <w:rFonts w:ascii="Times New Roman" w:hAnsi="Times New Roman" w:cs="Times New Roman"/>
          <w:b/>
          <w:sz w:val="28"/>
        </w:rPr>
        <w:t>муниципальной</w:t>
      </w:r>
      <w:r w:rsidRPr="0053263A">
        <w:rPr>
          <w:rFonts w:ascii="Times New Roman" w:hAnsi="Times New Roman" w:cs="Times New Roman"/>
          <w:b/>
          <w:sz w:val="28"/>
        </w:rPr>
        <w:t xml:space="preserve"> услуги по </w:t>
      </w:r>
      <w:r w:rsidR="007653CB">
        <w:rPr>
          <w:rFonts w:ascii="Times New Roman" w:hAnsi="Times New Roman" w:cs="Times New Roman"/>
          <w:b/>
          <w:sz w:val="28"/>
        </w:rPr>
        <w:t xml:space="preserve">выдаче </w:t>
      </w:r>
      <w:r w:rsidR="007653CB" w:rsidRPr="007653CB">
        <w:rPr>
          <w:rFonts w:ascii="Times New Roman" w:hAnsi="Times New Roman" w:cs="Times New Roman"/>
          <w:b/>
          <w:sz w:val="28"/>
        </w:rPr>
        <w:t>разрешений на вступление  в брак лицам, достигшим возраста шестнадцати лет</w:t>
      </w:r>
      <w:r w:rsidR="00D70505">
        <w:rPr>
          <w:rFonts w:ascii="Times New Roman" w:hAnsi="Times New Roman" w:cs="Times New Roman"/>
          <w:b/>
          <w:sz w:val="28"/>
        </w:rPr>
        <w:t xml:space="preserve">, </w:t>
      </w:r>
      <w:r w:rsidRPr="00D70505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Default="002B16C8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53263A" w:rsidRPr="00C4402B" w:rsidRDefault="007B3256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35pt" o:ole="">
            <v:imagedata r:id="rId14" o:title=""/>
          </v:shape>
          <o:OLEObject Type="Embed" ProgID="Visio.Drawing.11" ShapeID="_x0000_i1025" DrawAspect="Content" ObjectID="_1496672424" r:id="rId15"/>
        </w:object>
      </w:r>
    </w:p>
    <w:p w:rsidR="00E21D97" w:rsidRDefault="00E21D97" w:rsidP="00504072">
      <w:pPr>
        <w:spacing w:after="0" w:line="240" w:lineRule="auto"/>
        <w:contextualSpacing/>
        <w:rPr>
          <w:rFonts w:ascii="Times New Roman" w:hAnsi="Times New Roman"/>
          <w:color w:val="000000"/>
        </w:rPr>
      </w:pPr>
    </w:p>
    <w:p w:rsidR="00E21D97" w:rsidRDefault="00E21D97" w:rsidP="00504072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</w:rPr>
        <w:sectPr w:rsidR="00E21D97" w:rsidSect="000857E7">
          <w:pgSz w:w="11907" w:h="16839" w:code="9"/>
          <w:pgMar w:top="1134" w:right="567" w:bottom="1134" w:left="1134" w:header="709" w:footer="709" w:gutter="0"/>
          <w:paperSrc w:first="7" w:other="7"/>
          <w:cols w:space="708"/>
          <w:docGrid w:linePitch="360"/>
        </w:sectPr>
      </w:pPr>
    </w:p>
    <w:p w:rsidR="0086328E" w:rsidRPr="00E21D9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573195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В </w:t>
      </w:r>
      <w:r w:rsidR="00E71149">
        <w:rPr>
          <w:rFonts w:ascii="Times New Roman" w:hAnsi="Times New Roman" w:cs="Times New Roman"/>
          <w:sz w:val="24"/>
        </w:rPr>
        <w:t>администрацию городского поселения Воскресенск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от </w:t>
      </w:r>
      <w:r w:rsidR="001864ED">
        <w:rPr>
          <w:rFonts w:ascii="Times New Roman" w:hAnsi="Times New Roman" w:cs="Times New Roman"/>
          <w:sz w:val="24"/>
        </w:rPr>
        <w:t>(</w:t>
      </w:r>
      <w:r w:rsidR="001864ED"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 w:rsidR="001864ED">
        <w:rPr>
          <w:rFonts w:ascii="Times New Roman" w:hAnsi="Times New Roman" w:cs="Times New Roman"/>
          <w:sz w:val="24"/>
        </w:rPr>
        <w:t xml:space="preserve">) </w:t>
      </w:r>
      <w:r w:rsidR="00E71149">
        <w:rPr>
          <w:rFonts w:ascii="Times New Roman" w:hAnsi="Times New Roman" w:cs="Times New Roman"/>
          <w:sz w:val="24"/>
        </w:rPr>
        <w:t>______</w:t>
      </w:r>
      <w:r>
        <w:rPr>
          <w:rFonts w:ascii="Times New Roman" w:hAnsi="Times New Roman" w:cs="Times New Roman"/>
          <w:sz w:val="24"/>
        </w:rPr>
        <w:t xml:space="preserve">________________________________________,   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проживающего (ей) по адресу ____________________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8A4436" w:rsidRDefault="008A4436" w:rsidP="00504072">
      <w:pPr>
        <w:pStyle w:val="af4"/>
        <w:contextualSpacing/>
        <w:jc w:val="right"/>
      </w:pPr>
      <w:r>
        <w:t xml:space="preserve">                                          </w:t>
      </w:r>
    </w:p>
    <w:p w:rsidR="008A4436" w:rsidRDefault="008A4436" w:rsidP="00504072">
      <w:pPr>
        <w:pStyle w:val="af4"/>
        <w:contextualSpacing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с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м (ей) _______________________________,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Default="008A4436" w:rsidP="00504072">
      <w:pPr>
        <w:spacing w:after="0" w:line="240" w:lineRule="auto"/>
        <w:ind w:firstLine="720"/>
        <w:contextualSpacing/>
        <w:jc w:val="both"/>
        <w:rPr>
          <w:sz w:val="20"/>
        </w:rPr>
      </w:pPr>
      <w:r>
        <w:rPr>
          <w:sz w:val="20"/>
        </w:rPr>
        <w:t xml:space="preserve">                                                                                                                                                   </w:t>
      </w:r>
      <w:r w:rsidR="00527AC5">
        <w:rPr>
          <w:sz w:val="20"/>
        </w:rPr>
        <w:t xml:space="preserve">            </w:t>
      </w:r>
      <w:r>
        <w:rPr>
          <w:sz w:val="20"/>
        </w:rPr>
        <w:t xml:space="preserve">  подпись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4"/>
        </w:rPr>
        <w:t>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й(ая) _________________________________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1864ED" w:rsidRDefault="008A4436" w:rsidP="00504072">
      <w:pPr>
        <w:spacing w:after="0" w:line="240" w:lineRule="auto"/>
        <w:ind w:firstLine="720"/>
        <w:contextualSpacing/>
        <w:rPr>
          <w:rFonts w:ascii="Times New Roman" w:hAnsi="Times New Roman" w:cs="Times New Roman"/>
          <w:sz w:val="20"/>
        </w:rPr>
      </w:pPr>
      <w:r>
        <w:t xml:space="preserve">                                                                                                                                          </w:t>
      </w:r>
      <w:r w:rsidR="003439F6">
        <w:t xml:space="preserve">                     </w:t>
      </w:r>
      <w:r w:rsidRPr="001864ED">
        <w:rPr>
          <w:rFonts w:ascii="Times New Roman" w:hAnsi="Times New Roman" w:cs="Times New Roman"/>
          <w:sz w:val="20"/>
        </w:rPr>
        <w:t>подпись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с_________________________________________________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Default="002760C1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В  соответствии  с Федеральным законом от 27.07.2006 № 152-ФЗ «О  персональных данных» даю согласие на обработку (сбо</w:t>
      </w:r>
      <w:r w:rsidR="00D7025B">
        <w:rPr>
          <w:rFonts w:ascii="Times New Roman" w:hAnsi="Times New Roman" w:cs="Times New Roman"/>
          <w:sz w:val="22"/>
          <w:szCs w:val="22"/>
        </w:rPr>
        <w:t xml:space="preserve">р, систематизацию, накопление, хранение, </w:t>
      </w:r>
      <w:r>
        <w:rPr>
          <w:rFonts w:ascii="Times New Roman" w:hAnsi="Times New Roman" w:cs="Times New Roman"/>
          <w:sz w:val="22"/>
          <w:szCs w:val="22"/>
        </w:rPr>
        <w:t>уточнение,  использование, распространение (в том числе  передачу),</w:t>
      </w:r>
      <w:r w:rsidR="00D7025B">
        <w:rPr>
          <w:rFonts w:ascii="Times New Roman" w:hAnsi="Times New Roman" w:cs="Times New Roman"/>
          <w:sz w:val="22"/>
          <w:szCs w:val="22"/>
        </w:rPr>
        <w:t xml:space="preserve">  обезличивание,  блокирование, уничтожение)</w:t>
      </w:r>
      <w:r>
        <w:rPr>
          <w:rFonts w:ascii="Times New Roman" w:hAnsi="Times New Roman" w:cs="Times New Roman"/>
          <w:sz w:val="22"/>
          <w:szCs w:val="22"/>
        </w:rPr>
        <w:t xml:space="preserve"> сведений, указанных в настоящем заявлении и прилагаемых документах, с целью  выдачи разрешения на вступление в брак с 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>
        <w:rPr>
          <w:rFonts w:ascii="Times New Roman" w:hAnsi="Times New Roman" w:cs="Times New Roman"/>
        </w:rPr>
        <w:t xml:space="preserve">     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1864ED" w:rsidRDefault="001864ED" w:rsidP="00504072">
      <w:pPr>
        <w:pStyle w:val="western"/>
        <w:spacing w:before="0" w:after="0"/>
        <w:ind w:firstLine="540"/>
        <w:contextualSpacing/>
        <w:jc w:val="both"/>
      </w:pPr>
    </w:p>
    <w:p w:rsidR="001864ED" w:rsidRDefault="001864ED" w:rsidP="00504072">
      <w:pPr>
        <w:pStyle w:val="western"/>
        <w:spacing w:before="0" w:after="0"/>
        <w:ind w:firstLine="540"/>
        <w:contextualSpacing/>
        <w:jc w:val="both"/>
      </w:pPr>
    </w:p>
    <w:p w:rsidR="001864ED" w:rsidRDefault="001864ED" w:rsidP="00504072">
      <w:pPr>
        <w:pStyle w:val="western"/>
        <w:spacing w:before="0" w:after="0"/>
        <w:ind w:firstLine="540"/>
        <w:contextualSpacing/>
        <w:jc w:val="both"/>
      </w:pPr>
    </w:p>
    <w:p w:rsidR="00DB59F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</w:p>
    <w:p w:rsidR="00DB59F3" w:rsidRPr="00D3772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</w:t>
      </w:r>
      <w:r w:rsidR="00E71149" w:rsidRPr="00D3772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</w:t>
      </w:r>
      <w:r w:rsidR="00E71149" w:rsidRPr="00D37723">
        <w:rPr>
          <w:rFonts w:ascii="Times New Roman" w:eastAsia="Times New Roman" w:hAnsi="Times New Roman" w:cs="Times New Roman"/>
          <w:sz w:val="24"/>
          <w:szCs w:val="24"/>
        </w:rPr>
        <w:lastRenderedPageBreak/>
        <w:t>Воскресенск</w:t>
      </w:r>
      <w:r w:rsidRPr="00D37723">
        <w:rPr>
          <w:rFonts w:ascii="Times New Roman" w:eastAsia="Times New Roman" w:hAnsi="Times New Roman" w:cs="Times New Roman"/>
          <w:i/>
          <w:sz w:val="24"/>
          <w:szCs w:val="24"/>
        </w:rPr>
        <w:t>: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i/>
          <w:sz w:val="24"/>
          <w:szCs w:val="24"/>
        </w:rPr>
        <w:t xml:space="preserve">в форме </w:t>
      </w:r>
      <w:r w:rsidRPr="00D37723">
        <w:rPr>
          <w:rFonts w:ascii="Times New Roman" w:eastAsia="Times New Roman" w:hAnsi="Times New Roman" w:cs="Times New Roman"/>
          <w:sz w:val="24"/>
          <w:szCs w:val="24"/>
        </w:rPr>
        <w:t>электронного документа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в форме документа на бумажном носителе;</w:t>
      </w:r>
    </w:p>
    <w:p w:rsidR="00DB59F3" w:rsidRPr="00D37723" w:rsidRDefault="00DB59F3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1985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DB59F3" w:rsidRPr="00D37723" w:rsidRDefault="00DB59F3" w:rsidP="0050407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D3772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:rsidR="00DB59F3" w:rsidRPr="00D3772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DB59F3" w:rsidRPr="00D3772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352C95" w:rsidRPr="00D3772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75AB" w:rsidRPr="00D37723" w:rsidRDefault="003175AB" w:rsidP="00504072">
      <w:pPr>
        <w:spacing w:after="0" w:line="240" w:lineRule="auto"/>
        <w:ind w:firstLine="720"/>
        <w:contextualSpacing/>
        <w:jc w:val="both"/>
      </w:pPr>
    </w:p>
    <w:p w:rsidR="003175AB" w:rsidRPr="00D37723" w:rsidRDefault="003175AB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 w:rsidRPr="00D37723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Pr="00D37723" w:rsidRDefault="003175AB" w:rsidP="00504072">
      <w:pPr>
        <w:pStyle w:val="af4"/>
        <w:contextualSpacing/>
        <w:rPr>
          <w:rFonts w:ascii="Times New Roman" w:hAnsi="Times New Roman" w:cs="Times New Roman"/>
        </w:rPr>
      </w:pPr>
      <w:r w:rsidRPr="00D37723"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Pr="00D37723" w:rsidRDefault="008A4436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Pr="00D37723" w:rsidRDefault="0018762E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 w:rsidRPr="00D37723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18762E" w:rsidRDefault="0018762E" w:rsidP="00504072">
      <w:pPr>
        <w:pStyle w:val="af4"/>
        <w:contextualSpacing/>
        <w:rPr>
          <w:rFonts w:ascii="Times New Roman" w:hAnsi="Times New Roman" w:cs="Times New Roman"/>
        </w:rPr>
      </w:pPr>
      <w:r w:rsidRPr="00D37723"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  <w:bookmarkStart w:id="0" w:name="_GoBack"/>
      <w:bookmarkEnd w:id="0"/>
    </w:p>
    <w:sectPr w:rsidR="0018762E" w:rsidSect="000857E7">
      <w:pgSz w:w="11906" w:h="16838"/>
      <w:pgMar w:top="1134" w:right="567" w:bottom="1134" w:left="1134" w:header="709" w:footer="709" w:gutter="0"/>
      <w:paperSrc w:first="7" w:other="7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751B" w:rsidRDefault="003A751B" w:rsidP="001C0680">
      <w:pPr>
        <w:spacing w:after="0" w:line="240" w:lineRule="auto"/>
      </w:pPr>
      <w:r>
        <w:separator/>
      </w:r>
    </w:p>
  </w:endnote>
  <w:endnote w:type="continuationSeparator" w:id="0">
    <w:p w:rsidR="003A751B" w:rsidRDefault="003A751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  <w:docPartObj>
        <w:docPartGallery w:val="Page Numbers (Bottom of Page)"/>
        <w:docPartUnique/>
      </w:docPartObj>
    </w:sdtPr>
    <w:sdtContent>
      <w:p w:rsidR="008E32CB" w:rsidRDefault="008E32CB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3439F6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751B" w:rsidRDefault="003A751B" w:rsidP="001C0680">
      <w:pPr>
        <w:spacing w:after="0" w:line="240" w:lineRule="auto"/>
      </w:pPr>
      <w:r>
        <w:separator/>
      </w:r>
    </w:p>
  </w:footnote>
  <w:footnote w:type="continuationSeparator" w:id="0">
    <w:p w:rsidR="003A751B" w:rsidRDefault="003A751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537318E6"/>
    <w:multiLevelType w:val="hybridMultilevel"/>
    <w:tmpl w:val="C3BCB968"/>
    <w:lvl w:ilvl="0" w:tplc="A49ED71A">
      <w:start w:val="40"/>
      <w:numFmt w:val="decimal"/>
      <w:lvlText w:val="%1."/>
      <w:lvlJc w:val="left"/>
      <w:pPr>
        <w:tabs>
          <w:tab w:val="num" w:pos="2565"/>
        </w:tabs>
        <w:ind w:left="256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8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2"/>
  </w:num>
  <w:num w:numId="13">
    <w:abstractNumId w:val="3"/>
  </w:num>
  <w:num w:numId="14">
    <w:abstractNumId w:val="28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4"/>
  </w:num>
  <w:num w:numId="20">
    <w:abstractNumId w:val="20"/>
  </w:num>
  <w:num w:numId="21">
    <w:abstractNumId w:val="6"/>
  </w:num>
  <w:num w:numId="22">
    <w:abstractNumId w:val="12"/>
  </w:num>
  <w:num w:numId="23">
    <w:abstractNumId w:val="4"/>
  </w:num>
  <w:num w:numId="24">
    <w:abstractNumId w:val="7"/>
  </w:num>
  <w:num w:numId="25">
    <w:abstractNumId w:val="25"/>
  </w:num>
  <w:num w:numId="26">
    <w:abstractNumId w:val="17"/>
  </w:num>
  <w:num w:numId="27">
    <w:abstractNumId w:val="23"/>
  </w:num>
  <w:num w:numId="28">
    <w:abstractNumId w:val="1"/>
  </w:num>
  <w:num w:numId="29">
    <w:abstractNumId w:val="21"/>
  </w:num>
  <w:num w:numId="30">
    <w:abstractNumId w:val="5"/>
  </w:num>
  <w:num w:numId="31">
    <w:abstractNumId w:val="8"/>
  </w:num>
  <w:num w:numId="32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3C9F"/>
    <w:rsid w:val="00004E02"/>
    <w:rsid w:val="00010626"/>
    <w:rsid w:val="00011E9D"/>
    <w:rsid w:val="00012C1E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42A6"/>
    <w:rsid w:val="000457B1"/>
    <w:rsid w:val="000526C1"/>
    <w:rsid w:val="00055A37"/>
    <w:rsid w:val="00055C2F"/>
    <w:rsid w:val="00060241"/>
    <w:rsid w:val="00060F9F"/>
    <w:rsid w:val="000611D5"/>
    <w:rsid w:val="0006130B"/>
    <w:rsid w:val="00063525"/>
    <w:rsid w:val="00071822"/>
    <w:rsid w:val="00071E2C"/>
    <w:rsid w:val="0007567A"/>
    <w:rsid w:val="000758E9"/>
    <w:rsid w:val="00076AA1"/>
    <w:rsid w:val="000838F2"/>
    <w:rsid w:val="00085494"/>
    <w:rsid w:val="000857E7"/>
    <w:rsid w:val="00087CC8"/>
    <w:rsid w:val="00087E94"/>
    <w:rsid w:val="00090EF5"/>
    <w:rsid w:val="000A31F2"/>
    <w:rsid w:val="000A4561"/>
    <w:rsid w:val="000A5713"/>
    <w:rsid w:val="000A5937"/>
    <w:rsid w:val="000A5F51"/>
    <w:rsid w:val="000B15F9"/>
    <w:rsid w:val="000B3EB7"/>
    <w:rsid w:val="000B4D21"/>
    <w:rsid w:val="000B6A4C"/>
    <w:rsid w:val="000B6D2A"/>
    <w:rsid w:val="000B7213"/>
    <w:rsid w:val="000C0C5A"/>
    <w:rsid w:val="000C121B"/>
    <w:rsid w:val="000C4E1D"/>
    <w:rsid w:val="000C5BE1"/>
    <w:rsid w:val="000C6242"/>
    <w:rsid w:val="000D0B83"/>
    <w:rsid w:val="000D146A"/>
    <w:rsid w:val="000D2019"/>
    <w:rsid w:val="000D2D6A"/>
    <w:rsid w:val="000D3C3C"/>
    <w:rsid w:val="000D65FF"/>
    <w:rsid w:val="000D76F1"/>
    <w:rsid w:val="000D79C0"/>
    <w:rsid w:val="000D7F3A"/>
    <w:rsid w:val="000E1E75"/>
    <w:rsid w:val="000E3495"/>
    <w:rsid w:val="000F0FAA"/>
    <w:rsid w:val="000F2C80"/>
    <w:rsid w:val="000F4F9D"/>
    <w:rsid w:val="001109B0"/>
    <w:rsid w:val="001114F5"/>
    <w:rsid w:val="0011443D"/>
    <w:rsid w:val="00114B12"/>
    <w:rsid w:val="00124122"/>
    <w:rsid w:val="001273E4"/>
    <w:rsid w:val="00131C0E"/>
    <w:rsid w:val="001354D5"/>
    <w:rsid w:val="00135807"/>
    <w:rsid w:val="00136248"/>
    <w:rsid w:val="00137140"/>
    <w:rsid w:val="00137678"/>
    <w:rsid w:val="0014163E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0BEF"/>
    <w:rsid w:val="00166D1D"/>
    <w:rsid w:val="00173867"/>
    <w:rsid w:val="00174757"/>
    <w:rsid w:val="00174B1D"/>
    <w:rsid w:val="00181009"/>
    <w:rsid w:val="00181DD4"/>
    <w:rsid w:val="001864ED"/>
    <w:rsid w:val="0018762E"/>
    <w:rsid w:val="001902BF"/>
    <w:rsid w:val="00192EF5"/>
    <w:rsid w:val="001936D7"/>
    <w:rsid w:val="0019478B"/>
    <w:rsid w:val="001A2CF1"/>
    <w:rsid w:val="001A33A5"/>
    <w:rsid w:val="001A388C"/>
    <w:rsid w:val="001A4695"/>
    <w:rsid w:val="001A4A89"/>
    <w:rsid w:val="001B3014"/>
    <w:rsid w:val="001B43B3"/>
    <w:rsid w:val="001B5CA4"/>
    <w:rsid w:val="001B6372"/>
    <w:rsid w:val="001C0300"/>
    <w:rsid w:val="001C0680"/>
    <w:rsid w:val="001C06A2"/>
    <w:rsid w:val="001C41D4"/>
    <w:rsid w:val="001C5E57"/>
    <w:rsid w:val="001D0BA9"/>
    <w:rsid w:val="001D4505"/>
    <w:rsid w:val="001D546E"/>
    <w:rsid w:val="001D5E0C"/>
    <w:rsid w:val="001E1A61"/>
    <w:rsid w:val="001E2874"/>
    <w:rsid w:val="001E3A00"/>
    <w:rsid w:val="001E502F"/>
    <w:rsid w:val="001E56F1"/>
    <w:rsid w:val="001E5C82"/>
    <w:rsid w:val="001E7817"/>
    <w:rsid w:val="001F19D2"/>
    <w:rsid w:val="001F23D6"/>
    <w:rsid w:val="001F5A1C"/>
    <w:rsid w:val="001F5CAB"/>
    <w:rsid w:val="001F6560"/>
    <w:rsid w:val="001F7AE4"/>
    <w:rsid w:val="00200DAA"/>
    <w:rsid w:val="002019AA"/>
    <w:rsid w:val="002021E8"/>
    <w:rsid w:val="002032C3"/>
    <w:rsid w:val="00207565"/>
    <w:rsid w:val="002108BB"/>
    <w:rsid w:val="002108F3"/>
    <w:rsid w:val="002128CF"/>
    <w:rsid w:val="00220D5F"/>
    <w:rsid w:val="00233D2E"/>
    <w:rsid w:val="0023509D"/>
    <w:rsid w:val="00236B10"/>
    <w:rsid w:val="0023736E"/>
    <w:rsid w:val="00240EDE"/>
    <w:rsid w:val="00241D92"/>
    <w:rsid w:val="00252518"/>
    <w:rsid w:val="00252E20"/>
    <w:rsid w:val="0025370A"/>
    <w:rsid w:val="00253EDE"/>
    <w:rsid w:val="00254873"/>
    <w:rsid w:val="0025525E"/>
    <w:rsid w:val="00257AA5"/>
    <w:rsid w:val="0026072E"/>
    <w:rsid w:val="002617EF"/>
    <w:rsid w:val="00270048"/>
    <w:rsid w:val="002716DA"/>
    <w:rsid w:val="00271E15"/>
    <w:rsid w:val="00272801"/>
    <w:rsid w:val="00273A93"/>
    <w:rsid w:val="00275F8E"/>
    <w:rsid w:val="002760C1"/>
    <w:rsid w:val="00280045"/>
    <w:rsid w:val="002810B9"/>
    <w:rsid w:val="00282B26"/>
    <w:rsid w:val="00282F0D"/>
    <w:rsid w:val="00283D58"/>
    <w:rsid w:val="002846A2"/>
    <w:rsid w:val="00287499"/>
    <w:rsid w:val="00290B5D"/>
    <w:rsid w:val="00291952"/>
    <w:rsid w:val="00297D63"/>
    <w:rsid w:val="002A0FF6"/>
    <w:rsid w:val="002A6983"/>
    <w:rsid w:val="002A7C31"/>
    <w:rsid w:val="002B16C8"/>
    <w:rsid w:val="002B331B"/>
    <w:rsid w:val="002B34CB"/>
    <w:rsid w:val="002B5AA1"/>
    <w:rsid w:val="002C599B"/>
    <w:rsid w:val="002C5E40"/>
    <w:rsid w:val="002C7332"/>
    <w:rsid w:val="002D7463"/>
    <w:rsid w:val="002E3378"/>
    <w:rsid w:val="002E43F4"/>
    <w:rsid w:val="002E54F6"/>
    <w:rsid w:val="002E600D"/>
    <w:rsid w:val="002F2E5B"/>
    <w:rsid w:val="002F3C85"/>
    <w:rsid w:val="002F47E3"/>
    <w:rsid w:val="002F6E58"/>
    <w:rsid w:val="00301895"/>
    <w:rsid w:val="0030300F"/>
    <w:rsid w:val="00306BB8"/>
    <w:rsid w:val="00307307"/>
    <w:rsid w:val="003107AB"/>
    <w:rsid w:val="00310DAE"/>
    <w:rsid w:val="0031115F"/>
    <w:rsid w:val="00311327"/>
    <w:rsid w:val="003114AB"/>
    <w:rsid w:val="0031416C"/>
    <w:rsid w:val="00315910"/>
    <w:rsid w:val="003175AB"/>
    <w:rsid w:val="0032374E"/>
    <w:rsid w:val="00327A8F"/>
    <w:rsid w:val="003339A8"/>
    <w:rsid w:val="00334735"/>
    <w:rsid w:val="00336521"/>
    <w:rsid w:val="0033668B"/>
    <w:rsid w:val="0034280B"/>
    <w:rsid w:val="003439F6"/>
    <w:rsid w:val="0034585B"/>
    <w:rsid w:val="003458A9"/>
    <w:rsid w:val="00352C95"/>
    <w:rsid w:val="003530A4"/>
    <w:rsid w:val="00354AFD"/>
    <w:rsid w:val="00356DA0"/>
    <w:rsid w:val="00361F59"/>
    <w:rsid w:val="00365892"/>
    <w:rsid w:val="00371276"/>
    <w:rsid w:val="0037718A"/>
    <w:rsid w:val="003775F3"/>
    <w:rsid w:val="003925DD"/>
    <w:rsid w:val="003935D0"/>
    <w:rsid w:val="0039743A"/>
    <w:rsid w:val="003A3AFB"/>
    <w:rsid w:val="003A751B"/>
    <w:rsid w:val="003B080E"/>
    <w:rsid w:val="003C153C"/>
    <w:rsid w:val="003D1205"/>
    <w:rsid w:val="003D2084"/>
    <w:rsid w:val="003D6946"/>
    <w:rsid w:val="003E0660"/>
    <w:rsid w:val="003E0893"/>
    <w:rsid w:val="003E1F11"/>
    <w:rsid w:val="003E3D92"/>
    <w:rsid w:val="003E60AA"/>
    <w:rsid w:val="003F0013"/>
    <w:rsid w:val="00406A66"/>
    <w:rsid w:val="00406E98"/>
    <w:rsid w:val="00407C83"/>
    <w:rsid w:val="00420C05"/>
    <w:rsid w:val="00420E3E"/>
    <w:rsid w:val="00424797"/>
    <w:rsid w:val="00430A87"/>
    <w:rsid w:val="00432938"/>
    <w:rsid w:val="00432A63"/>
    <w:rsid w:val="0043340D"/>
    <w:rsid w:val="004403E1"/>
    <w:rsid w:val="00441CA0"/>
    <w:rsid w:val="00443FDE"/>
    <w:rsid w:val="0044410F"/>
    <w:rsid w:val="00444291"/>
    <w:rsid w:val="00444DAB"/>
    <w:rsid w:val="00446291"/>
    <w:rsid w:val="00450B51"/>
    <w:rsid w:val="00457778"/>
    <w:rsid w:val="00464229"/>
    <w:rsid w:val="00466507"/>
    <w:rsid w:val="00466F45"/>
    <w:rsid w:val="0046790C"/>
    <w:rsid w:val="004711E7"/>
    <w:rsid w:val="00471670"/>
    <w:rsid w:val="004734FA"/>
    <w:rsid w:val="00474300"/>
    <w:rsid w:val="00475A36"/>
    <w:rsid w:val="00475A9A"/>
    <w:rsid w:val="00482057"/>
    <w:rsid w:val="00482432"/>
    <w:rsid w:val="004843A4"/>
    <w:rsid w:val="00485CF1"/>
    <w:rsid w:val="00487012"/>
    <w:rsid w:val="0048758F"/>
    <w:rsid w:val="00491C63"/>
    <w:rsid w:val="00492283"/>
    <w:rsid w:val="00493524"/>
    <w:rsid w:val="00494015"/>
    <w:rsid w:val="004A0AD3"/>
    <w:rsid w:val="004A21B3"/>
    <w:rsid w:val="004A4964"/>
    <w:rsid w:val="004A51FD"/>
    <w:rsid w:val="004A57B6"/>
    <w:rsid w:val="004A6F67"/>
    <w:rsid w:val="004B034D"/>
    <w:rsid w:val="004B0376"/>
    <w:rsid w:val="004B20A3"/>
    <w:rsid w:val="004B7CCE"/>
    <w:rsid w:val="004C0F3B"/>
    <w:rsid w:val="004C3B60"/>
    <w:rsid w:val="004C3D68"/>
    <w:rsid w:val="004C678E"/>
    <w:rsid w:val="004C7D43"/>
    <w:rsid w:val="004D2560"/>
    <w:rsid w:val="004D6DDF"/>
    <w:rsid w:val="004E72DB"/>
    <w:rsid w:val="004F12DF"/>
    <w:rsid w:val="004F1F74"/>
    <w:rsid w:val="00501479"/>
    <w:rsid w:val="00501E8E"/>
    <w:rsid w:val="005034A1"/>
    <w:rsid w:val="00504072"/>
    <w:rsid w:val="005059A7"/>
    <w:rsid w:val="00505FA0"/>
    <w:rsid w:val="00507F51"/>
    <w:rsid w:val="0052147D"/>
    <w:rsid w:val="00524C19"/>
    <w:rsid w:val="0052607D"/>
    <w:rsid w:val="00527AC5"/>
    <w:rsid w:val="005314F8"/>
    <w:rsid w:val="00531ABE"/>
    <w:rsid w:val="0053263A"/>
    <w:rsid w:val="00534BEA"/>
    <w:rsid w:val="00534E25"/>
    <w:rsid w:val="00537CBD"/>
    <w:rsid w:val="0055675D"/>
    <w:rsid w:val="00563D40"/>
    <w:rsid w:val="005668F5"/>
    <w:rsid w:val="00567AA9"/>
    <w:rsid w:val="00572475"/>
    <w:rsid w:val="00572FA8"/>
    <w:rsid w:val="00573195"/>
    <w:rsid w:val="00573965"/>
    <w:rsid w:val="005747BF"/>
    <w:rsid w:val="00574874"/>
    <w:rsid w:val="005749CD"/>
    <w:rsid w:val="005756EA"/>
    <w:rsid w:val="005815EA"/>
    <w:rsid w:val="00586A62"/>
    <w:rsid w:val="00590AC3"/>
    <w:rsid w:val="005A1377"/>
    <w:rsid w:val="005A25B7"/>
    <w:rsid w:val="005A2D31"/>
    <w:rsid w:val="005A664A"/>
    <w:rsid w:val="005B460E"/>
    <w:rsid w:val="005B6447"/>
    <w:rsid w:val="005B7B12"/>
    <w:rsid w:val="005C3798"/>
    <w:rsid w:val="005C3EA4"/>
    <w:rsid w:val="005D1098"/>
    <w:rsid w:val="005D1422"/>
    <w:rsid w:val="005D3C47"/>
    <w:rsid w:val="005D45C6"/>
    <w:rsid w:val="005D5655"/>
    <w:rsid w:val="005D6727"/>
    <w:rsid w:val="005D6980"/>
    <w:rsid w:val="005E070F"/>
    <w:rsid w:val="005E0D58"/>
    <w:rsid w:val="005E3273"/>
    <w:rsid w:val="005F18A0"/>
    <w:rsid w:val="005F47DE"/>
    <w:rsid w:val="005F58EB"/>
    <w:rsid w:val="005F5BD2"/>
    <w:rsid w:val="005F63EC"/>
    <w:rsid w:val="0060067B"/>
    <w:rsid w:val="00601D4B"/>
    <w:rsid w:val="0060209D"/>
    <w:rsid w:val="006124B9"/>
    <w:rsid w:val="00613BB2"/>
    <w:rsid w:val="00614A6A"/>
    <w:rsid w:val="0061787D"/>
    <w:rsid w:val="00617F8F"/>
    <w:rsid w:val="00621F81"/>
    <w:rsid w:val="0062496D"/>
    <w:rsid w:val="00627336"/>
    <w:rsid w:val="00630C3D"/>
    <w:rsid w:val="00640FE6"/>
    <w:rsid w:val="006451C6"/>
    <w:rsid w:val="006478E2"/>
    <w:rsid w:val="00650EE7"/>
    <w:rsid w:val="0065183C"/>
    <w:rsid w:val="00651B82"/>
    <w:rsid w:val="00657269"/>
    <w:rsid w:val="006574EF"/>
    <w:rsid w:val="00660D5A"/>
    <w:rsid w:val="0066280A"/>
    <w:rsid w:val="00666E27"/>
    <w:rsid w:val="00671ABE"/>
    <w:rsid w:val="0068173A"/>
    <w:rsid w:val="00682642"/>
    <w:rsid w:val="00682945"/>
    <w:rsid w:val="00686385"/>
    <w:rsid w:val="00694255"/>
    <w:rsid w:val="006A07BA"/>
    <w:rsid w:val="006A38C0"/>
    <w:rsid w:val="006B24EE"/>
    <w:rsid w:val="006B789C"/>
    <w:rsid w:val="006C1782"/>
    <w:rsid w:val="006C2C60"/>
    <w:rsid w:val="006C7C85"/>
    <w:rsid w:val="006D2BCC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EEF"/>
    <w:rsid w:val="006F2F49"/>
    <w:rsid w:val="006F5C3E"/>
    <w:rsid w:val="006F71B5"/>
    <w:rsid w:val="007018BC"/>
    <w:rsid w:val="00701D1F"/>
    <w:rsid w:val="007048BE"/>
    <w:rsid w:val="00705225"/>
    <w:rsid w:val="00705275"/>
    <w:rsid w:val="00710063"/>
    <w:rsid w:val="00712281"/>
    <w:rsid w:val="00712600"/>
    <w:rsid w:val="00713FB2"/>
    <w:rsid w:val="0072329B"/>
    <w:rsid w:val="00725D93"/>
    <w:rsid w:val="007316B7"/>
    <w:rsid w:val="00731EDC"/>
    <w:rsid w:val="007322EB"/>
    <w:rsid w:val="0073365E"/>
    <w:rsid w:val="00733711"/>
    <w:rsid w:val="00734395"/>
    <w:rsid w:val="007365EE"/>
    <w:rsid w:val="00741602"/>
    <w:rsid w:val="00741FE8"/>
    <w:rsid w:val="007425FE"/>
    <w:rsid w:val="007432CB"/>
    <w:rsid w:val="00744907"/>
    <w:rsid w:val="00744C03"/>
    <w:rsid w:val="00753C0E"/>
    <w:rsid w:val="007646A2"/>
    <w:rsid w:val="007653CB"/>
    <w:rsid w:val="00766ED9"/>
    <w:rsid w:val="007670D3"/>
    <w:rsid w:val="0077377D"/>
    <w:rsid w:val="00780FA5"/>
    <w:rsid w:val="00782040"/>
    <w:rsid w:val="00785A1B"/>
    <w:rsid w:val="00785CD2"/>
    <w:rsid w:val="00790CE6"/>
    <w:rsid w:val="0079342F"/>
    <w:rsid w:val="007938AB"/>
    <w:rsid w:val="0079573A"/>
    <w:rsid w:val="00796D23"/>
    <w:rsid w:val="007A06B9"/>
    <w:rsid w:val="007A204D"/>
    <w:rsid w:val="007A5430"/>
    <w:rsid w:val="007A63D3"/>
    <w:rsid w:val="007A7BF6"/>
    <w:rsid w:val="007B2438"/>
    <w:rsid w:val="007B3256"/>
    <w:rsid w:val="007B40FF"/>
    <w:rsid w:val="007B768A"/>
    <w:rsid w:val="007B7CD7"/>
    <w:rsid w:val="007B7E2E"/>
    <w:rsid w:val="007C1852"/>
    <w:rsid w:val="007C423C"/>
    <w:rsid w:val="007D058B"/>
    <w:rsid w:val="007D2E73"/>
    <w:rsid w:val="007D344E"/>
    <w:rsid w:val="007D7FC4"/>
    <w:rsid w:val="007E020F"/>
    <w:rsid w:val="007E26BE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13585"/>
    <w:rsid w:val="00821CDA"/>
    <w:rsid w:val="00826244"/>
    <w:rsid w:val="00831AB8"/>
    <w:rsid w:val="00832DD4"/>
    <w:rsid w:val="00836AA7"/>
    <w:rsid w:val="0084117B"/>
    <w:rsid w:val="008414A7"/>
    <w:rsid w:val="008417DA"/>
    <w:rsid w:val="00842CF8"/>
    <w:rsid w:val="00842F24"/>
    <w:rsid w:val="0085166A"/>
    <w:rsid w:val="00851E06"/>
    <w:rsid w:val="008605FD"/>
    <w:rsid w:val="0086328E"/>
    <w:rsid w:val="008638D7"/>
    <w:rsid w:val="0087469A"/>
    <w:rsid w:val="00881ACC"/>
    <w:rsid w:val="00884F6B"/>
    <w:rsid w:val="00886D7F"/>
    <w:rsid w:val="0088725B"/>
    <w:rsid w:val="00890488"/>
    <w:rsid w:val="008A0DD1"/>
    <w:rsid w:val="008A19DE"/>
    <w:rsid w:val="008A29B0"/>
    <w:rsid w:val="008A3AD5"/>
    <w:rsid w:val="008A3D14"/>
    <w:rsid w:val="008A4436"/>
    <w:rsid w:val="008B0181"/>
    <w:rsid w:val="008B3A09"/>
    <w:rsid w:val="008B5EFA"/>
    <w:rsid w:val="008C1A31"/>
    <w:rsid w:val="008C271D"/>
    <w:rsid w:val="008C2FD2"/>
    <w:rsid w:val="008C659B"/>
    <w:rsid w:val="008C78F9"/>
    <w:rsid w:val="008D07A6"/>
    <w:rsid w:val="008D10EA"/>
    <w:rsid w:val="008D546E"/>
    <w:rsid w:val="008D6D4D"/>
    <w:rsid w:val="008D7BFE"/>
    <w:rsid w:val="008E06EB"/>
    <w:rsid w:val="008E0DD9"/>
    <w:rsid w:val="008E298D"/>
    <w:rsid w:val="008E3216"/>
    <w:rsid w:val="008E32CB"/>
    <w:rsid w:val="008E44DD"/>
    <w:rsid w:val="008E6406"/>
    <w:rsid w:val="008E70AC"/>
    <w:rsid w:val="008E70D6"/>
    <w:rsid w:val="008E7A9B"/>
    <w:rsid w:val="008F1FD4"/>
    <w:rsid w:val="008F3F66"/>
    <w:rsid w:val="008F4359"/>
    <w:rsid w:val="009045EB"/>
    <w:rsid w:val="00906934"/>
    <w:rsid w:val="00907553"/>
    <w:rsid w:val="00923F11"/>
    <w:rsid w:val="00927A19"/>
    <w:rsid w:val="00932B3B"/>
    <w:rsid w:val="00934020"/>
    <w:rsid w:val="00934B37"/>
    <w:rsid w:val="00937201"/>
    <w:rsid w:val="00952F87"/>
    <w:rsid w:val="00953D72"/>
    <w:rsid w:val="00954793"/>
    <w:rsid w:val="00960F22"/>
    <w:rsid w:val="0096442D"/>
    <w:rsid w:val="0097061C"/>
    <w:rsid w:val="00971E35"/>
    <w:rsid w:val="00984AD0"/>
    <w:rsid w:val="00985B0B"/>
    <w:rsid w:val="0099001C"/>
    <w:rsid w:val="00993083"/>
    <w:rsid w:val="009931BF"/>
    <w:rsid w:val="009967BE"/>
    <w:rsid w:val="009A2C18"/>
    <w:rsid w:val="009A4CD9"/>
    <w:rsid w:val="009B07E1"/>
    <w:rsid w:val="009B184C"/>
    <w:rsid w:val="009C059D"/>
    <w:rsid w:val="009C1E02"/>
    <w:rsid w:val="009C3749"/>
    <w:rsid w:val="009C5510"/>
    <w:rsid w:val="009D0310"/>
    <w:rsid w:val="009D23EC"/>
    <w:rsid w:val="009D4E5F"/>
    <w:rsid w:val="009E294A"/>
    <w:rsid w:val="009E4704"/>
    <w:rsid w:val="009F2DB4"/>
    <w:rsid w:val="00A01E6B"/>
    <w:rsid w:val="00A0420C"/>
    <w:rsid w:val="00A05C21"/>
    <w:rsid w:val="00A0654A"/>
    <w:rsid w:val="00A06C31"/>
    <w:rsid w:val="00A1174C"/>
    <w:rsid w:val="00A132DF"/>
    <w:rsid w:val="00A20845"/>
    <w:rsid w:val="00A21D62"/>
    <w:rsid w:val="00A22673"/>
    <w:rsid w:val="00A227E1"/>
    <w:rsid w:val="00A31EBB"/>
    <w:rsid w:val="00A34217"/>
    <w:rsid w:val="00A36FDA"/>
    <w:rsid w:val="00A4069C"/>
    <w:rsid w:val="00A45312"/>
    <w:rsid w:val="00A4637F"/>
    <w:rsid w:val="00A523D3"/>
    <w:rsid w:val="00A5405E"/>
    <w:rsid w:val="00A6190E"/>
    <w:rsid w:val="00A75000"/>
    <w:rsid w:val="00A77550"/>
    <w:rsid w:val="00A81C1C"/>
    <w:rsid w:val="00A8461F"/>
    <w:rsid w:val="00A849C4"/>
    <w:rsid w:val="00A84A61"/>
    <w:rsid w:val="00A90931"/>
    <w:rsid w:val="00A9156E"/>
    <w:rsid w:val="00A93B76"/>
    <w:rsid w:val="00A96318"/>
    <w:rsid w:val="00A97AEE"/>
    <w:rsid w:val="00A97CEA"/>
    <w:rsid w:val="00AA3F45"/>
    <w:rsid w:val="00AA42E5"/>
    <w:rsid w:val="00AB304C"/>
    <w:rsid w:val="00AB4C9A"/>
    <w:rsid w:val="00AB508A"/>
    <w:rsid w:val="00AC0B1C"/>
    <w:rsid w:val="00AC12AD"/>
    <w:rsid w:val="00AC77E7"/>
    <w:rsid w:val="00AC7942"/>
    <w:rsid w:val="00AD0D2F"/>
    <w:rsid w:val="00AD4CBB"/>
    <w:rsid w:val="00AD533E"/>
    <w:rsid w:val="00AD5D4F"/>
    <w:rsid w:val="00AE33B8"/>
    <w:rsid w:val="00AE33BC"/>
    <w:rsid w:val="00AE4942"/>
    <w:rsid w:val="00AE6883"/>
    <w:rsid w:val="00AE7E73"/>
    <w:rsid w:val="00AE7F22"/>
    <w:rsid w:val="00AF2935"/>
    <w:rsid w:val="00AF3C6E"/>
    <w:rsid w:val="00AF7B6D"/>
    <w:rsid w:val="00B01AE8"/>
    <w:rsid w:val="00B14CEF"/>
    <w:rsid w:val="00B221CF"/>
    <w:rsid w:val="00B22359"/>
    <w:rsid w:val="00B23885"/>
    <w:rsid w:val="00B23D6E"/>
    <w:rsid w:val="00B246DF"/>
    <w:rsid w:val="00B26F09"/>
    <w:rsid w:val="00B350F7"/>
    <w:rsid w:val="00B44221"/>
    <w:rsid w:val="00B45027"/>
    <w:rsid w:val="00B46D74"/>
    <w:rsid w:val="00B47C18"/>
    <w:rsid w:val="00B50261"/>
    <w:rsid w:val="00B537FE"/>
    <w:rsid w:val="00B54A6D"/>
    <w:rsid w:val="00B56440"/>
    <w:rsid w:val="00B6071E"/>
    <w:rsid w:val="00B6283C"/>
    <w:rsid w:val="00B65F34"/>
    <w:rsid w:val="00B720E6"/>
    <w:rsid w:val="00B80C9E"/>
    <w:rsid w:val="00B81649"/>
    <w:rsid w:val="00B826C6"/>
    <w:rsid w:val="00B8516A"/>
    <w:rsid w:val="00B86A61"/>
    <w:rsid w:val="00B90367"/>
    <w:rsid w:val="00B91A4D"/>
    <w:rsid w:val="00B92AD3"/>
    <w:rsid w:val="00BA0362"/>
    <w:rsid w:val="00BA2776"/>
    <w:rsid w:val="00BA320C"/>
    <w:rsid w:val="00BA3DD9"/>
    <w:rsid w:val="00BA5D3D"/>
    <w:rsid w:val="00BA66B0"/>
    <w:rsid w:val="00BB2FAB"/>
    <w:rsid w:val="00BB799F"/>
    <w:rsid w:val="00BC1C40"/>
    <w:rsid w:val="00BD17B8"/>
    <w:rsid w:val="00BD1E17"/>
    <w:rsid w:val="00BD4AC9"/>
    <w:rsid w:val="00BD5E8B"/>
    <w:rsid w:val="00BD6612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5605"/>
    <w:rsid w:val="00C07967"/>
    <w:rsid w:val="00C10782"/>
    <w:rsid w:val="00C15DE2"/>
    <w:rsid w:val="00C165D0"/>
    <w:rsid w:val="00C2015D"/>
    <w:rsid w:val="00C23EC1"/>
    <w:rsid w:val="00C24147"/>
    <w:rsid w:val="00C26CCF"/>
    <w:rsid w:val="00C31D1F"/>
    <w:rsid w:val="00C32B34"/>
    <w:rsid w:val="00C343B9"/>
    <w:rsid w:val="00C400BA"/>
    <w:rsid w:val="00C42D64"/>
    <w:rsid w:val="00C4495F"/>
    <w:rsid w:val="00C44FBB"/>
    <w:rsid w:val="00C5112D"/>
    <w:rsid w:val="00C57138"/>
    <w:rsid w:val="00C63AC2"/>
    <w:rsid w:val="00C64BBF"/>
    <w:rsid w:val="00C66EA8"/>
    <w:rsid w:val="00C74D78"/>
    <w:rsid w:val="00C83B21"/>
    <w:rsid w:val="00C933A0"/>
    <w:rsid w:val="00C94989"/>
    <w:rsid w:val="00C954C0"/>
    <w:rsid w:val="00CA16EB"/>
    <w:rsid w:val="00CA5305"/>
    <w:rsid w:val="00CA5D6D"/>
    <w:rsid w:val="00CA785E"/>
    <w:rsid w:val="00CB0730"/>
    <w:rsid w:val="00CB3134"/>
    <w:rsid w:val="00CD5D72"/>
    <w:rsid w:val="00CD5F83"/>
    <w:rsid w:val="00CD72E3"/>
    <w:rsid w:val="00CD784E"/>
    <w:rsid w:val="00CD7C08"/>
    <w:rsid w:val="00CE1497"/>
    <w:rsid w:val="00CE2AB1"/>
    <w:rsid w:val="00CE45F9"/>
    <w:rsid w:val="00CE4895"/>
    <w:rsid w:val="00CE655E"/>
    <w:rsid w:val="00CF0D0C"/>
    <w:rsid w:val="00CF2493"/>
    <w:rsid w:val="00CF40A6"/>
    <w:rsid w:val="00CF4D5F"/>
    <w:rsid w:val="00CF4F25"/>
    <w:rsid w:val="00CF589A"/>
    <w:rsid w:val="00CF6097"/>
    <w:rsid w:val="00D0252C"/>
    <w:rsid w:val="00D031B9"/>
    <w:rsid w:val="00D0344A"/>
    <w:rsid w:val="00D04F99"/>
    <w:rsid w:val="00D058D5"/>
    <w:rsid w:val="00D05F33"/>
    <w:rsid w:val="00D07035"/>
    <w:rsid w:val="00D10111"/>
    <w:rsid w:val="00D125FD"/>
    <w:rsid w:val="00D1487D"/>
    <w:rsid w:val="00D1761F"/>
    <w:rsid w:val="00D24100"/>
    <w:rsid w:val="00D30012"/>
    <w:rsid w:val="00D326AC"/>
    <w:rsid w:val="00D344A5"/>
    <w:rsid w:val="00D348B7"/>
    <w:rsid w:val="00D36BDC"/>
    <w:rsid w:val="00D37723"/>
    <w:rsid w:val="00D43E58"/>
    <w:rsid w:val="00D4442A"/>
    <w:rsid w:val="00D445B8"/>
    <w:rsid w:val="00D46526"/>
    <w:rsid w:val="00D46ABF"/>
    <w:rsid w:val="00D47163"/>
    <w:rsid w:val="00D506BD"/>
    <w:rsid w:val="00D51688"/>
    <w:rsid w:val="00D525F9"/>
    <w:rsid w:val="00D53C40"/>
    <w:rsid w:val="00D54DE7"/>
    <w:rsid w:val="00D57160"/>
    <w:rsid w:val="00D57F94"/>
    <w:rsid w:val="00D63322"/>
    <w:rsid w:val="00D66E9D"/>
    <w:rsid w:val="00D7025B"/>
    <w:rsid w:val="00D70505"/>
    <w:rsid w:val="00D71135"/>
    <w:rsid w:val="00D76915"/>
    <w:rsid w:val="00D77303"/>
    <w:rsid w:val="00D840D3"/>
    <w:rsid w:val="00D8768C"/>
    <w:rsid w:val="00D93A1E"/>
    <w:rsid w:val="00D93A98"/>
    <w:rsid w:val="00DA224A"/>
    <w:rsid w:val="00DA3170"/>
    <w:rsid w:val="00DA6167"/>
    <w:rsid w:val="00DB0619"/>
    <w:rsid w:val="00DB4FA5"/>
    <w:rsid w:val="00DB59F3"/>
    <w:rsid w:val="00DB6B8F"/>
    <w:rsid w:val="00DB7DEB"/>
    <w:rsid w:val="00DC27BB"/>
    <w:rsid w:val="00DC2CE6"/>
    <w:rsid w:val="00DC4A85"/>
    <w:rsid w:val="00DC4FCA"/>
    <w:rsid w:val="00DC7800"/>
    <w:rsid w:val="00DD3CE8"/>
    <w:rsid w:val="00DD56FB"/>
    <w:rsid w:val="00DF1A9C"/>
    <w:rsid w:val="00DF27D4"/>
    <w:rsid w:val="00DF4AAF"/>
    <w:rsid w:val="00DF730B"/>
    <w:rsid w:val="00E03045"/>
    <w:rsid w:val="00E044A8"/>
    <w:rsid w:val="00E05C00"/>
    <w:rsid w:val="00E13934"/>
    <w:rsid w:val="00E14924"/>
    <w:rsid w:val="00E202A6"/>
    <w:rsid w:val="00E21D97"/>
    <w:rsid w:val="00E2209B"/>
    <w:rsid w:val="00E27846"/>
    <w:rsid w:val="00E302A4"/>
    <w:rsid w:val="00E31CAB"/>
    <w:rsid w:val="00E32E6D"/>
    <w:rsid w:val="00E339CA"/>
    <w:rsid w:val="00E355F6"/>
    <w:rsid w:val="00E35EF2"/>
    <w:rsid w:val="00E40E4A"/>
    <w:rsid w:val="00E51BB8"/>
    <w:rsid w:val="00E54667"/>
    <w:rsid w:val="00E574F2"/>
    <w:rsid w:val="00E61AE0"/>
    <w:rsid w:val="00E66929"/>
    <w:rsid w:val="00E71149"/>
    <w:rsid w:val="00E7255E"/>
    <w:rsid w:val="00E7499E"/>
    <w:rsid w:val="00E7508F"/>
    <w:rsid w:val="00E83B9C"/>
    <w:rsid w:val="00E8408E"/>
    <w:rsid w:val="00E92F9B"/>
    <w:rsid w:val="00EA0B84"/>
    <w:rsid w:val="00EA164B"/>
    <w:rsid w:val="00EA2C02"/>
    <w:rsid w:val="00EA6724"/>
    <w:rsid w:val="00EA7E0D"/>
    <w:rsid w:val="00EB2BCA"/>
    <w:rsid w:val="00EB327A"/>
    <w:rsid w:val="00EB3C4C"/>
    <w:rsid w:val="00EB4E9A"/>
    <w:rsid w:val="00EB57ED"/>
    <w:rsid w:val="00EB699B"/>
    <w:rsid w:val="00EC12B7"/>
    <w:rsid w:val="00EC16A4"/>
    <w:rsid w:val="00EC618A"/>
    <w:rsid w:val="00ED39D6"/>
    <w:rsid w:val="00ED72C0"/>
    <w:rsid w:val="00EE16D5"/>
    <w:rsid w:val="00EE18D4"/>
    <w:rsid w:val="00EE2CA2"/>
    <w:rsid w:val="00EE582F"/>
    <w:rsid w:val="00EE63E9"/>
    <w:rsid w:val="00EE6D8A"/>
    <w:rsid w:val="00EF0B82"/>
    <w:rsid w:val="00EF451D"/>
    <w:rsid w:val="00EF60C7"/>
    <w:rsid w:val="00F02DA6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2049"/>
    <w:rsid w:val="00F4671C"/>
    <w:rsid w:val="00F471DC"/>
    <w:rsid w:val="00F47B3E"/>
    <w:rsid w:val="00F5304F"/>
    <w:rsid w:val="00F53A5B"/>
    <w:rsid w:val="00F553C4"/>
    <w:rsid w:val="00F55F25"/>
    <w:rsid w:val="00F616A8"/>
    <w:rsid w:val="00F65207"/>
    <w:rsid w:val="00F65F25"/>
    <w:rsid w:val="00F72838"/>
    <w:rsid w:val="00F72D75"/>
    <w:rsid w:val="00F91FEB"/>
    <w:rsid w:val="00F96724"/>
    <w:rsid w:val="00FA5437"/>
    <w:rsid w:val="00FA6080"/>
    <w:rsid w:val="00FB0B8D"/>
    <w:rsid w:val="00FB13C3"/>
    <w:rsid w:val="00FB57A5"/>
    <w:rsid w:val="00FB58FA"/>
    <w:rsid w:val="00FB59B7"/>
    <w:rsid w:val="00FB721C"/>
    <w:rsid w:val="00FC313E"/>
    <w:rsid w:val="00FD206A"/>
    <w:rsid w:val="00FD2642"/>
    <w:rsid w:val="00FD43A3"/>
    <w:rsid w:val="00FD450F"/>
    <w:rsid w:val="00FE1FA9"/>
    <w:rsid w:val="00FE2278"/>
    <w:rsid w:val="00FE5EC4"/>
    <w:rsid w:val="00FF030F"/>
    <w:rsid w:val="00FF079C"/>
    <w:rsid w:val="00FF4BF4"/>
    <w:rsid w:val="00FF67D0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in@vosgoradmin.ru" TargetMode="External"/><Relationship Id="rId13" Type="http://schemas.openxmlformats.org/officeDocument/2006/relationships/hyperlink" Target="mailto:obr@vosgoradmin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admin@vosgoradmin.ru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B2AF6A-B5DE-463D-BF87-12D8F3C8BD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33</Pages>
  <Words>12470</Words>
  <Characters>71084</Characters>
  <Application>Microsoft Office Word</Application>
  <DocSecurity>0</DocSecurity>
  <Lines>592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3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Хамбикова Т.П.</cp:lastModifiedBy>
  <cp:revision>6</cp:revision>
  <dcterms:created xsi:type="dcterms:W3CDTF">2015-06-22T11:39:00Z</dcterms:created>
  <dcterms:modified xsi:type="dcterms:W3CDTF">2015-06-24T13:34:00Z</dcterms:modified>
</cp:coreProperties>
</file>